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74E337D5"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C37407" w:rsidRPr="00C37407">
        <w:rPr>
          <w:b/>
          <w:noProof/>
          <w:sz w:val="24"/>
        </w:rPr>
        <w:t>C1-216905</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C3161A"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37407" w:rsidRPr="00C37407">
              <w:rPr>
                <w:b/>
                <w:noProof/>
                <w:sz w:val="28"/>
              </w:rPr>
              <w:t>3791</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AC69CD8" w:rsidR="00F25D98" w:rsidRDefault="00A62C7A"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DF7C1BF" w:rsidR="001E41F3" w:rsidRDefault="006D7625">
            <w:pPr>
              <w:pStyle w:val="CRCoverPage"/>
              <w:spacing w:after="0"/>
              <w:ind w:left="100"/>
              <w:rPr>
                <w:noProof/>
              </w:rPr>
            </w:pPr>
            <w:r>
              <w:rPr>
                <w:noProof/>
                <w:lang w:eastAsia="ja-JP"/>
              </w:rPr>
              <w:t>UUAA abnormal ca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ACD28" w14:textId="77777777" w:rsidR="00673FAB" w:rsidRDefault="00673FAB" w:rsidP="00673FAB">
            <w:pPr>
              <w:pStyle w:val="CRCoverPage"/>
              <w:spacing w:after="0"/>
              <w:ind w:left="100"/>
              <w:rPr>
                <w:noProof/>
                <w:lang w:eastAsia="ja-JP"/>
              </w:rPr>
            </w:pPr>
            <w:r>
              <w:rPr>
                <w:noProof/>
                <w:lang w:eastAsia="ja-JP"/>
              </w:rPr>
              <w:t xml:space="preserve">Following application specific errors are agreed: </w:t>
            </w:r>
          </w:p>
          <w:p w14:paraId="052D4D54" w14:textId="77777777" w:rsidR="00673FAB" w:rsidRDefault="00673FAB" w:rsidP="00673FAB">
            <w:pPr>
              <w:pStyle w:val="CRCoverPage"/>
              <w:numPr>
                <w:ilvl w:val="0"/>
                <w:numId w:val="1"/>
              </w:numPr>
              <w:spacing w:after="0"/>
              <w:rPr>
                <w:noProof/>
              </w:rPr>
            </w:pPr>
            <w:r>
              <w:rPr>
                <w:noProof/>
                <w:lang w:eastAsia="ja-JP"/>
              </w:rPr>
              <w:t>"</w:t>
            </w:r>
            <w:r w:rsidRPr="00E4088F">
              <w:rPr>
                <w:noProof/>
                <w:lang w:eastAsia="ja-JP"/>
              </w:rPr>
              <w:t>AUTHENTICATION_FAILURE</w:t>
            </w:r>
            <w:r>
              <w:rPr>
                <w:noProof/>
                <w:lang w:eastAsia="ja-JP"/>
              </w:rPr>
              <w:t xml:space="preserve">" with </w:t>
            </w:r>
            <w:r w:rsidRPr="00E06FFC">
              <w:t>403 Forbidden</w:t>
            </w:r>
            <w:r>
              <w:t xml:space="preserve"> (</w:t>
            </w:r>
            <w:r w:rsidRPr="00E4088F">
              <w:rPr>
                <w:noProof/>
              </w:rPr>
              <w:t>C4-215408</w:t>
            </w:r>
            <w:r>
              <w:t>)</w:t>
            </w:r>
          </w:p>
          <w:p w14:paraId="35FC422B" w14:textId="77777777" w:rsidR="00673FAB" w:rsidRDefault="00673FAB" w:rsidP="00673FAB">
            <w:pPr>
              <w:pStyle w:val="CRCoverPage"/>
              <w:numPr>
                <w:ilvl w:val="0"/>
                <w:numId w:val="1"/>
              </w:numPr>
              <w:spacing w:after="0"/>
              <w:rPr>
                <w:noProof/>
                <w:lang w:eastAsia="ja-JP"/>
              </w:rPr>
            </w:pPr>
            <w:r>
              <w:rPr>
                <w:noProof/>
                <w:lang w:eastAsia="ja-JP"/>
              </w:rPr>
              <w:t>"</w:t>
            </w:r>
            <w:r w:rsidRPr="006F00BB">
              <w:rPr>
                <w:noProof/>
                <w:lang w:eastAsia="ja-JP"/>
              </w:rPr>
              <w:t>PEER_NOT_RESPONDING</w:t>
            </w:r>
            <w:r>
              <w:rPr>
                <w:noProof/>
                <w:lang w:eastAsia="ja-JP"/>
              </w:rPr>
              <w:t xml:space="preserve">" with </w:t>
            </w:r>
            <w:r w:rsidRPr="006F00BB">
              <w:rPr>
                <w:noProof/>
                <w:lang w:eastAsia="ja-JP"/>
              </w:rPr>
              <w:t>504 Gateway Timeout</w:t>
            </w:r>
            <w:r>
              <w:rPr>
                <w:noProof/>
                <w:lang w:eastAsia="ja-JP"/>
              </w:rPr>
              <w:t xml:space="preserve"> (</w:t>
            </w:r>
            <w:r w:rsidRPr="00E4088F">
              <w:rPr>
                <w:noProof/>
              </w:rPr>
              <w:t>C4-215380</w:t>
            </w:r>
            <w:r>
              <w:rPr>
                <w:noProof/>
                <w:lang w:eastAsia="ja-JP"/>
              </w:rPr>
              <w:t>)</w:t>
            </w:r>
          </w:p>
          <w:p w14:paraId="29833D5F" w14:textId="77777777" w:rsidR="00673FAB" w:rsidRDefault="00673FAB" w:rsidP="00673FAB">
            <w:pPr>
              <w:pStyle w:val="CRCoverPage"/>
              <w:spacing w:after="0"/>
              <w:ind w:left="100"/>
              <w:rPr>
                <w:noProof/>
              </w:rPr>
            </w:pPr>
          </w:p>
          <w:p w14:paraId="2AD61F82" w14:textId="77777777" w:rsidR="00673FAB" w:rsidRDefault="00673FAB" w:rsidP="00673FAB">
            <w:pPr>
              <w:pStyle w:val="CRCoverPage"/>
              <w:spacing w:after="0"/>
              <w:ind w:left="100"/>
            </w:pPr>
            <w:r>
              <w:rPr>
                <w:noProof/>
                <w:lang w:eastAsia="ja-JP"/>
              </w:rPr>
              <w:t>"</w:t>
            </w:r>
            <w:r w:rsidRPr="00E4088F">
              <w:rPr>
                <w:noProof/>
                <w:lang w:eastAsia="ja-JP"/>
              </w:rPr>
              <w:t>AUTHENTICATION_FAILURE</w:t>
            </w:r>
            <w:r>
              <w:rPr>
                <w:noProof/>
                <w:lang w:eastAsia="ja-JP"/>
              </w:rPr>
              <w:t xml:space="preserve">" with </w:t>
            </w:r>
            <w:r w:rsidRPr="00E06FFC">
              <w:t>403 Forbidden</w:t>
            </w:r>
            <w:r>
              <w:t xml:space="preserve"> is the case that the authentication/authorization process is performed but failed. </w:t>
            </w:r>
          </w:p>
          <w:p w14:paraId="73838854" w14:textId="77777777" w:rsidR="00673FAB" w:rsidRDefault="00673FAB" w:rsidP="00673FAB">
            <w:pPr>
              <w:pStyle w:val="CRCoverPage"/>
              <w:spacing w:after="0"/>
              <w:ind w:left="100"/>
            </w:pPr>
          </w:p>
          <w:p w14:paraId="1811F102" w14:textId="77777777" w:rsidR="00673FAB" w:rsidRDefault="00673FAB" w:rsidP="00673FAB">
            <w:pPr>
              <w:pStyle w:val="CRCoverPage"/>
              <w:spacing w:after="0"/>
              <w:ind w:left="100"/>
            </w:pPr>
            <w:r>
              <w:rPr>
                <w:noProof/>
                <w:lang w:eastAsia="ja-JP"/>
              </w:rPr>
              <w:t>"</w:t>
            </w:r>
            <w:r w:rsidRPr="006F00BB">
              <w:rPr>
                <w:noProof/>
                <w:lang w:eastAsia="ja-JP"/>
              </w:rPr>
              <w:t>PEER_NOT_RESPONDING</w:t>
            </w:r>
            <w:r>
              <w:rPr>
                <w:noProof/>
                <w:lang w:eastAsia="ja-JP"/>
              </w:rPr>
              <w:t xml:space="preserve">" with </w:t>
            </w:r>
            <w:r w:rsidRPr="006F00BB">
              <w:rPr>
                <w:noProof/>
                <w:lang w:eastAsia="ja-JP"/>
              </w:rPr>
              <w:t>504 Gateway Timeout</w:t>
            </w:r>
            <w:r>
              <w:rPr>
                <w:noProof/>
                <w:lang w:eastAsia="ja-JP"/>
              </w:rPr>
              <w:t xml:space="preserve"> is the case that no USS e.g., indicated by the UE is found</w:t>
            </w:r>
            <w:r>
              <w:t xml:space="preserve"> (authentication/authorization process is not performed).</w:t>
            </w:r>
          </w:p>
          <w:p w14:paraId="0357A230" w14:textId="77777777" w:rsidR="00673FAB" w:rsidRDefault="00673FAB" w:rsidP="00673FAB">
            <w:pPr>
              <w:pStyle w:val="CRCoverPage"/>
              <w:spacing w:after="0"/>
              <w:ind w:left="100"/>
            </w:pPr>
          </w:p>
          <w:p w14:paraId="4AB1CFBA" w14:textId="53F5B15A" w:rsidR="001E41F3" w:rsidRDefault="00673FAB" w:rsidP="00673FAB">
            <w:pPr>
              <w:pStyle w:val="CRCoverPage"/>
              <w:spacing w:after="0"/>
              <w:ind w:left="100"/>
              <w:rPr>
                <w:noProof/>
              </w:rPr>
            </w:pPr>
            <w:r>
              <w:rPr>
                <w:rFonts w:hint="eastAsia"/>
                <w:lang w:eastAsia="ja-JP"/>
              </w:rPr>
              <w:t>T</w:t>
            </w:r>
            <w:r>
              <w:rPr>
                <w:lang w:eastAsia="ja-JP"/>
              </w:rPr>
              <w:t>his CR intends to reflect the corresponding change to CT1 spec.</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6E2F1D" w14:textId="77777777" w:rsidR="001E41F3" w:rsidRDefault="00B827B7">
            <w:pPr>
              <w:pStyle w:val="CRCoverPage"/>
              <w:spacing w:after="0"/>
              <w:ind w:left="100"/>
              <w:rPr>
                <w:noProof/>
                <w:lang w:eastAsia="ja-JP"/>
              </w:rPr>
            </w:pPr>
            <w:r>
              <w:rPr>
                <w:noProof/>
                <w:lang w:eastAsia="ja-JP"/>
              </w:rPr>
              <w:t xml:space="preserve">For UUAA-MM, </w:t>
            </w:r>
            <w:r>
              <w:rPr>
                <w:rFonts w:hint="eastAsia"/>
                <w:noProof/>
                <w:lang w:eastAsia="ja-JP"/>
              </w:rPr>
              <w:t>N</w:t>
            </w:r>
            <w:r>
              <w:rPr>
                <w:noProof/>
                <w:lang w:eastAsia="ja-JP"/>
              </w:rPr>
              <w:t xml:space="preserve">W notifies abnormal cause to the UE. </w:t>
            </w:r>
          </w:p>
          <w:p w14:paraId="37C15512" w14:textId="77777777" w:rsidR="00B827B7" w:rsidRDefault="00B827B7">
            <w:pPr>
              <w:pStyle w:val="CRCoverPage"/>
              <w:spacing w:after="0"/>
              <w:ind w:left="100"/>
              <w:rPr>
                <w:noProof/>
                <w:lang w:eastAsia="ja-JP"/>
              </w:rPr>
            </w:pPr>
            <w:r>
              <w:rPr>
                <w:noProof/>
                <w:lang w:eastAsia="ja-JP"/>
              </w:rPr>
              <w:t>For UUAA-SM, NW rejects with abnormal cause.</w:t>
            </w:r>
          </w:p>
          <w:p w14:paraId="76C0712C" w14:textId="18166F14" w:rsidR="00B827B7" w:rsidRPr="00B827B7" w:rsidRDefault="00B827B7">
            <w:pPr>
              <w:pStyle w:val="CRCoverPage"/>
              <w:spacing w:after="0"/>
              <w:ind w:left="100"/>
              <w:rPr>
                <w:noProof/>
                <w:lang w:eastAsia="ja-JP"/>
              </w:rPr>
            </w:pPr>
            <w:r>
              <w:rPr>
                <w:rFonts w:hint="eastAsia"/>
                <w:noProof/>
                <w:lang w:eastAsia="ja-JP"/>
              </w:rPr>
              <w:t>U</w:t>
            </w:r>
            <w:r>
              <w:rPr>
                <w:noProof/>
                <w:lang w:eastAsia="ja-JP"/>
              </w:rPr>
              <w:t xml:space="preserve">E notifies the cause to the upper layer.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E12653F" w:rsidR="001E41F3" w:rsidRDefault="0049517C">
            <w:pPr>
              <w:pStyle w:val="CRCoverPage"/>
              <w:spacing w:after="0"/>
              <w:ind w:left="100"/>
              <w:rPr>
                <w:noProof/>
                <w:lang w:eastAsia="ja-JP"/>
              </w:rPr>
            </w:pPr>
            <w:r>
              <w:rPr>
                <w:noProof/>
                <w:lang w:eastAsia="ja-JP"/>
              </w:rPr>
              <w:t>UE does not know the cause of UUAA abnormal failur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49517C" w14:paraId="74997849" w14:textId="77777777" w:rsidTr="00547111">
        <w:tc>
          <w:tcPr>
            <w:tcW w:w="2694" w:type="dxa"/>
            <w:gridSpan w:val="2"/>
            <w:tcBorders>
              <w:top w:val="single" w:sz="4" w:space="0" w:color="auto"/>
              <w:left w:val="single" w:sz="4" w:space="0" w:color="auto"/>
            </w:tcBorders>
          </w:tcPr>
          <w:p w14:paraId="38241EDE" w14:textId="77777777" w:rsidR="0049517C" w:rsidRDefault="0049517C" w:rsidP="004951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04F37EB" w:rsidR="0049517C" w:rsidRDefault="0049517C" w:rsidP="0049517C">
            <w:pPr>
              <w:pStyle w:val="CRCoverPage"/>
              <w:spacing w:after="0"/>
              <w:ind w:left="100"/>
              <w:rPr>
                <w:noProof/>
                <w:lang w:eastAsia="ja-JP"/>
              </w:rPr>
            </w:pPr>
            <w:r w:rsidRPr="00766005">
              <w:rPr>
                <w:noProof/>
              </w:rPr>
              <w:t>2</w:t>
            </w:r>
            <w:r>
              <w:rPr>
                <w:noProof/>
              </w:rPr>
              <w:t>, 5.4.4.2, 5.4.4.3, 6.3.1A.1, 6.4.1.4.3, 9.11.2.14</w:t>
            </w:r>
          </w:p>
        </w:tc>
      </w:tr>
      <w:tr w:rsidR="0049517C" w14:paraId="4B9358B6" w14:textId="77777777" w:rsidTr="00547111">
        <w:tc>
          <w:tcPr>
            <w:tcW w:w="2694" w:type="dxa"/>
            <w:gridSpan w:val="2"/>
            <w:tcBorders>
              <w:left w:val="single" w:sz="4" w:space="0" w:color="auto"/>
            </w:tcBorders>
          </w:tcPr>
          <w:p w14:paraId="3EA87C95" w14:textId="77777777" w:rsidR="0049517C" w:rsidRDefault="0049517C" w:rsidP="0049517C">
            <w:pPr>
              <w:pStyle w:val="CRCoverPage"/>
              <w:spacing w:after="0"/>
              <w:rPr>
                <w:b/>
                <w:i/>
                <w:noProof/>
                <w:sz w:val="8"/>
                <w:szCs w:val="8"/>
              </w:rPr>
            </w:pPr>
          </w:p>
        </w:tc>
        <w:tc>
          <w:tcPr>
            <w:tcW w:w="6946" w:type="dxa"/>
            <w:gridSpan w:val="9"/>
            <w:tcBorders>
              <w:right w:val="single" w:sz="4" w:space="0" w:color="auto"/>
            </w:tcBorders>
          </w:tcPr>
          <w:p w14:paraId="60C047E7" w14:textId="77777777" w:rsidR="0049517C" w:rsidRDefault="0049517C" w:rsidP="0049517C">
            <w:pPr>
              <w:pStyle w:val="CRCoverPage"/>
              <w:spacing w:after="0"/>
              <w:rPr>
                <w:noProof/>
                <w:sz w:val="8"/>
                <w:szCs w:val="8"/>
              </w:rPr>
            </w:pPr>
          </w:p>
        </w:tc>
      </w:tr>
      <w:tr w:rsidR="0049517C" w14:paraId="5F94BADA" w14:textId="77777777" w:rsidTr="00547111">
        <w:tc>
          <w:tcPr>
            <w:tcW w:w="2694" w:type="dxa"/>
            <w:gridSpan w:val="2"/>
            <w:tcBorders>
              <w:left w:val="single" w:sz="4" w:space="0" w:color="auto"/>
            </w:tcBorders>
          </w:tcPr>
          <w:p w14:paraId="6EBF1841" w14:textId="77777777" w:rsidR="0049517C" w:rsidRDefault="0049517C" w:rsidP="004951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49517C" w:rsidRDefault="0049517C" w:rsidP="004951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49517C" w:rsidRDefault="0049517C" w:rsidP="0049517C">
            <w:pPr>
              <w:pStyle w:val="CRCoverPage"/>
              <w:spacing w:after="0"/>
              <w:jc w:val="center"/>
              <w:rPr>
                <w:b/>
                <w:caps/>
                <w:noProof/>
              </w:rPr>
            </w:pPr>
            <w:r>
              <w:rPr>
                <w:b/>
                <w:caps/>
                <w:noProof/>
              </w:rPr>
              <w:t>N</w:t>
            </w:r>
          </w:p>
        </w:tc>
        <w:tc>
          <w:tcPr>
            <w:tcW w:w="2977" w:type="dxa"/>
            <w:gridSpan w:val="4"/>
          </w:tcPr>
          <w:p w14:paraId="12C61BF1" w14:textId="77777777" w:rsidR="0049517C" w:rsidRDefault="0049517C" w:rsidP="004951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49517C" w:rsidRDefault="0049517C" w:rsidP="0049517C">
            <w:pPr>
              <w:pStyle w:val="CRCoverPage"/>
              <w:spacing w:after="0"/>
              <w:ind w:left="99"/>
              <w:rPr>
                <w:noProof/>
              </w:rPr>
            </w:pPr>
          </w:p>
        </w:tc>
      </w:tr>
      <w:tr w:rsidR="0049517C" w14:paraId="3FE906FB" w14:textId="77777777" w:rsidTr="00547111">
        <w:tc>
          <w:tcPr>
            <w:tcW w:w="2694" w:type="dxa"/>
            <w:gridSpan w:val="2"/>
            <w:tcBorders>
              <w:left w:val="single" w:sz="4" w:space="0" w:color="auto"/>
            </w:tcBorders>
          </w:tcPr>
          <w:p w14:paraId="67D11E86" w14:textId="77777777" w:rsidR="0049517C" w:rsidRDefault="0049517C" w:rsidP="004951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49517C" w:rsidRDefault="0049517C" w:rsidP="0049517C">
            <w:pPr>
              <w:pStyle w:val="CRCoverPage"/>
              <w:spacing w:after="0"/>
              <w:jc w:val="center"/>
              <w:rPr>
                <w:b/>
                <w:caps/>
                <w:noProof/>
              </w:rPr>
            </w:pPr>
            <w:r>
              <w:rPr>
                <w:b/>
                <w:caps/>
                <w:noProof/>
              </w:rPr>
              <w:t>X</w:t>
            </w:r>
          </w:p>
        </w:tc>
        <w:tc>
          <w:tcPr>
            <w:tcW w:w="2977" w:type="dxa"/>
            <w:gridSpan w:val="4"/>
          </w:tcPr>
          <w:p w14:paraId="697C0B0D" w14:textId="77777777" w:rsidR="0049517C" w:rsidRDefault="0049517C" w:rsidP="004951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49517C" w:rsidRDefault="0049517C" w:rsidP="0049517C">
            <w:pPr>
              <w:pStyle w:val="CRCoverPage"/>
              <w:spacing w:after="0"/>
              <w:ind w:left="99"/>
              <w:rPr>
                <w:noProof/>
              </w:rPr>
            </w:pPr>
            <w:r>
              <w:rPr>
                <w:noProof/>
              </w:rPr>
              <w:t xml:space="preserve">TS/TR ... CR ... </w:t>
            </w:r>
          </w:p>
        </w:tc>
      </w:tr>
      <w:tr w:rsidR="0049517C" w14:paraId="54C70661" w14:textId="77777777" w:rsidTr="00547111">
        <w:tc>
          <w:tcPr>
            <w:tcW w:w="2694" w:type="dxa"/>
            <w:gridSpan w:val="2"/>
            <w:tcBorders>
              <w:left w:val="single" w:sz="4" w:space="0" w:color="auto"/>
            </w:tcBorders>
          </w:tcPr>
          <w:p w14:paraId="69BDA791" w14:textId="77777777" w:rsidR="0049517C" w:rsidRDefault="0049517C" w:rsidP="004951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49517C" w:rsidRDefault="0049517C" w:rsidP="0049517C">
            <w:pPr>
              <w:pStyle w:val="CRCoverPage"/>
              <w:spacing w:after="0"/>
              <w:jc w:val="center"/>
              <w:rPr>
                <w:b/>
                <w:caps/>
                <w:noProof/>
              </w:rPr>
            </w:pPr>
            <w:r>
              <w:rPr>
                <w:b/>
                <w:caps/>
                <w:noProof/>
              </w:rPr>
              <w:t>X</w:t>
            </w:r>
          </w:p>
        </w:tc>
        <w:tc>
          <w:tcPr>
            <w:tcW w:w="2977" w:type="dxa"/>
            <w:gridSpan w:val="4"/>
          </w:tcPr>
          <w:p w14:paraId="4BE2CB9C" w14:textId="77777777" w:rsidR="0049517C" w:rsidRDefault="0049517C" w:rsidP="004951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49517C" w:rsidRDefault="0049517C" w:rsidP="0049517C">
            <w:pPr>
              <w:pStyle w:val="CRCoverPage"/>
              <w:spacing w:after="0"/>
              <w:ind w:left="99"/>
              <w:rPr>
                <w:noProof/>
              </w:rPr>
            </w:pPr>
            <w:r>
              <w:rPr>
                <w:noProof/>
              </w:rPr>
              <w:t xml:space="preserve">TS/TR ... CR ... </w:t>
            </w:r>
          </w:p>
        </w:tc>
      </w:tr>
      <w:tr w:rsidR="0049517C" w14:paraId="6D4B164C" w14:textId="77777777" w:rsidTr="00547111">
        <w:tc>
          <w:tcPr>
            <w:tcW w:w="2694" w:type="dxa"/>
            <w:gridSpan w:val="2"/>
            <w:tcBorders>
              <w:left w:val="single" w:sz="4" w:space="0" w:color="auto"/>
            </w:tcBorders>
          </w:tcPr>
          <w:p w14:paraId="724C8B15" w14:textId="77777777" w:rsidR="0049517C" w:rsidRDefault="0049517C" w:rsidP="004951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49517C" w:rsidRDefault="0049517C" w:rsidP="004951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49517C" w:rsidRDefault="0049517C" w:rsidP="0049517C">
            <w:pPr>
              <w:pStyle w:val="CRCoverPage"/>
              <w:spacing w:after="0"/>
              <w:jc w:val="center"/>
              <w:rPr>
                <w:b/>
                <w:caps/>
                <w:noProof/>
              </w:rPr>
            </w:pPr>
            <w:r>
              <w:rPr>
                <w:b/>
                <w:caps/>
                <w:noProof/>
              </w:rPr>
              <w:t>X</w:t>
            </w:r>
          </w:p>
        </w:tc>
        <w:tc>
          <w:tcPr>
            <w:tcW w:w="2977" w:type="dxa"/>
            <w:gridSpan w:val="4"/>
          </w:tcPr>
          <w:p w14:paraId="5EAC6096" w14:textId="77777777" w:rsidR="0049517C" w:rsidRDefault="0049517C" w:rsidP="004951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49517C" w:rsidRDefault="0049517C" w:rsidP="0049517C">
            <w:pPr>
              <w:pStyle w:val="CRCoverPage"/>
              <w:spacing w:after="0"/>
              <w:ind w:left="99"/>
              <w:rPr>
                <w:noProof/>
              </w:rPr>
            </w:pPr>
            <w:r>
              <w:rPr>
                <w:noProof/>
              </w:rPr>
              <w:t xml:space="preserve">TS/TR ... CR ... </w:t>
            </w:r>
          </w:p>
        </w:tc>
      </w:tr>
      <w:tr w:rsidR="0049517C" w14:paraId="6816D577" w14:textId="77777777" w:rsidTr="008863B9">
        <w:tc>
          <w:tcPr>
            <w:tcW w:w="2694" w:type="dxa"/>
            <w:gridSpan w:val="2"/>
            <w:tcBorders>
              <w:left w:val="single" w:sz="4" w:space="0" w:color="auto"/>
            </w:tcBorders>
          </w:tcPr>
          <w:p w14:paraId="74A365C8" w14:textId="77777777" w:rsidR="0049517C" w:rsidRDefault="0049517C" w:rsidP="0049517C">
            <w:pPr>
              <w:pStyle w:val="CRCoverPage"/>
              <w:spacing w:after="0"/>
              <w:rPr>
                <w:b/>
                <w:i/>
                <w:noProof/>
              </w:rPr>
            </w:pPr>
          </w:p>
        </w:tc>
        <w:tc>
          <w:tcPr>
            <w:tcW w:w="6946" w:type="dxa"/>
            <w:gridSpan w:val="9"/>
            <w:tcBorders>
              <w:right w:val="single" w:sz="4" w:space="0" w:color="auto"/>
            </w:tcBorders>
          </w:tcPr>
          <w:p w14:paraId="3B849361" w14:textId="77777777" w:rsidR="0049517C" w:rsidRDefault="0049517C" w:rsidP="0049517C">
            <w:pPr>
              <w:pStyle w:val="CRCoverPage"/>
              <w:spacing w:after="0"/>
              <w:rPr>
                <w:noProof/>
              </w:rPr>
            </w:pPr>
          </w:p>
        </w:tc>
      </w:tr>
      <w:tr w:rsidR="0049517C" w14:paraId="204A6CD0" w14:textId="77777777" w:rsidTr="008863B9">
        <w:tc>
          <w:tcPr>
            <w:tcW w:w="2694" w:type="dxa"/>
            <w:gridSpan w:val="2"/>
            <w:tcBorders>
              <w:left w:val="single" w:sz="4" w:space="0" w:color="auto"/>
              <w:bottom w:val="single" w:sz="4" w:space="0" w:color="auto"/>
            </w:tcBorders>
          </w:tcPr>
          <w:p w14:paraId="4F081F48" w14:textId="77777777" w:rsidR="0049517C" w:rsidRDefault="0049517C" w:rsidP="004951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49517C" w:rsidRDefault="0049517C" w:rsidP="0049517C">
            <w:pPr>
              <w:pStyle w:val="CRCoverPage"/>
              <w:spacing w:after="0"/>
              <w:ind w:left="100"/>
              <w:rPr>
                <w:noProof/>
              </w:rPr>
            </w:pPr>
          </w:p>
        </w:tc>
      </w:tr>
      <w:tr w:rsidR="0049517C" w:rsidRPr="008863B9" w14:paraId="5AF31BAD" w14:textId="77777777" w:rsidTr="008863B9">
        <w:tc>
          <w:tcPr>
            <w:tcW w:w="2694" w:type="dxa"/>
            <w:gridSpan w:val="2"/>
            <w:tcBorders>
              <w:top w:val="single" w:sz="4" w:space="0" w:color="auto"/>
              <w:bottom w:val="single" w:sz="4" w:space="0" w:color="auto"/>
            </w:tcBorders>
          </w:tcPr>
          <w:p w14:paraId="623D351D" w14:textId="77777777" w:rsidR="0049517C" w:rsidRPr="008863B9" w:rsidRDefault="0049517C" w:rsidP="004951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49517C" w:rsidRPr="008863B9" w:rsidRDefault="0049517C" w:rsidP="0049517C">
            <w:pPr>
              <w:pStyle w:val="CRCoverPage"/>
              <w:spacing w:after="0"/>
              <w:ind w:left="100"/>
              <w:rPr>
                <w:noProof/>
                <w:sz w:val="8"/>
                <w:szCs w:val="8"/>
              </w:rPr>
            </w:pPr>
          </w:p>
        </w:tc>
      </w:tr>
      <w:tr w:rsidR="0049517C"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49517C" w:rsidRDefault="0049517C" w:rsidP="004951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49517C" w:rsidRDefault="0049517C" w:rsidP="0049517C">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26DCC26" w14:textId="77777777" w:rsidR="00673FAB" w:rsidRPr="00467DD6" w:rsidRDefault="00673FAB" w:rsidP="00673F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793DC277" w14:textId="77777777" w:rsidR="00673FAB" w:rsidRPr="004D3578" w:rsidRDefault="00673FAB" w:rsidP="00673FAB">
      <w:pPr>
        <w:pStyle w:val="1"/>
      </w:pPr>
      <w:bookmarkStart w:id="1" w:name="_Toc20232389"/>
      <w:bookmarkStart w:id="2" w:name="_Toc27746475"/>
      <w:bookmarkStart w:id="3" w:name="_Toc36212655"/>
      <w:bookmarkStart w:id="4" w:name="_Toc36656832"/>
      <w:bookmarkStart w:id="5" w:name="_Toc45286493"/>
      <w:bookmarkStart w:id="6" w:name="_Toc51947760"/>
      <w:bookmarkStart w:id="7" w:name="_Toc51948852"/>
      <w:bookmarkStart w:id="8" w:name="_Toc82895529"/>
      <w:r w:rsidRPr="004D3578">
        <w:t>2</w:t>
      </w:r>
      <w:r w:rsidRPr="004D3578">
        <w:tab/>
        <w:t>References</w:t>
      </w:r>
      <w:bookmarkEnd w:id="1"/>
      <w:bookmarkEnd w:id="2"/>
      <w:bookmarkEnd w:id="3"/>
      <w:bookmarkEnd w:id="4"/>
      <w:bookmarkEnd w:id="5"/>
      <w:bookmarkEnd w:id="6"/>
      <w:bookmarkEnd w:id="7"/>
      <w:bookmarkEnd w:id="8"/>
    </w:p>
    <w:p w14:paraId="515A4864" w14:textId="77777777" w:rsidR="00673FAB" w:rsidRPr="004D3578" w:rsidRDefault="00673FAB" w:rsidP="00673FAB">
      <w:r w:rsidRPr="004D3578">
        <w:t>The following documents contain provisions which, through reference in this text, constitute provisions of the present document.</w:t>
      </w:r>
    </w:p>
    <w:p w14:paraId="0F97F33B" w14:textId="77777777" w:rsidR="00673FAB" w:rsidRPr="004D3578" w:rsidRDefault="00673FAB" w:rsidP="00673FAB">
      <w:pPr>
        <w:pStyle w:val="B1"/>
      </w:pPr>
      <w:bookmarkStart w:id="9" w:name="OLE_LINK1"/>
      <w:bookmarkStart w:id="10" w:name="OLE_LINK2"/>
      <w:bookmarkStart w:id="11" w:name="OLE_LINK3"/>
      <w:bookmarkStart w:id="12" w:name="OLE_LINK4"/>
      <w:r>
        <w:t>-</w:t>
      </w:r>
      <w:r>
        <w:tab/>
      </w:r>
      <w:r w:rsidRPr="004D3578">
        <w:t>References are either specific (identified by date of publication, edition number, version number, etc.) or non</w:t>
      </w:r>
      <w:r w:rsidRPr="004D3578">
        <w:noBreakHyphen/>
        <w:t>specific.</w:t>
      </w:r>
    </w:p>
    <w:p w14:paraId="535ADC2C" w14:textId="77777777" w:rsidR="00673FAB" w:rsidRPr="004D3578" w:rsidRDefault="00673FAB" w:rsidP="00673FAB">
      <w:pPr>
        <w:pStyle w:val="B1"/>
      </w:pPr>
      <w:r>
        <w:t>-</w:t>
      </w:r>
      <w:r>
        <w:tab/>
      </w:r>
      <w:r w:rsidRPr="004D3578">
        <w:t>For a specific reference, subsequent revisions do not apply.</w:t>
      </w:r>
    </w:p>
    <w:p w14:paraId="5FBD7799" w14:textId="77777777" w:rsidR="00673FAB" w:rsidRPr="001B1E47" w:rsidRDefault="00673FAB" w:rsidP="00673FAB">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9"/>
    <w:bookmarkEnd w:id="10"/>
    <w:bookmarkEnd w:id="11"/>
    <w:bookmarkEnd w:id="12"/>
    <w:p w14:paraId="02A20CD7" w14:textId="77777777" w:rsidR="00673FAB" w:rsidRPr="004D3578" w:rsidRDefault="00673FAB" w:rsidP="00673FAB">
      <w:pPr>
        <w:pStyle w:val="EX"/>
      </w:pPr>
      <w:r w:rsidRPr="004D3578">
        <w:t>[1]</w:t>
      </w:r>
      <w:r w:rsidRPr="004D3578">
        <w:tab/>
        <w:t>3GPP TR 21.905: "Vocabulary for 3GPP Specifications".</w:t>
      </w:r>
    </w:p>
    <w:p w14:paraId="1DD348EF" w14:textId="77777777" w:rsidR="00673FAB" w:rsidRDefault="00673FAB" w:rsidP="00673FAB">
      <w:pPr>
        <w:pStyle w:val="EX"/>
      </w:pPr>
      <w:r>
        <w:t>[1A]</w:t>
      </w:r>
      <w:r>
        <w:tab/>
      </w:r>
      <w:r w:rsidRPr="00CC0C94">
        <w:t>3GPP TS 22.011: "Service accessibility"</w:t>
      </w:r>
      <w:r>
        <w:t>.</w:t>
      </w:r>
    </w:p>
    <w:p w14:paraId="4DA1AE7A" w14:textId="77777777" w:rsidR="00673FAB" w:rsidRDefault="00673FAB" w:rsidP="00673FAB">
      <w:pPr>
        <w:pStyle w:val="EX"/>
      </w:pPr>
      <w:r>
        <w:t>[2]</w:t>
      </w:r>
      <w:r>
        <w:tab/>
        <w:t>3GPP TS 22</w:t>
      </w:r>
      <w:r w:rsidRPr="00384492">
        <w:t>.1</w:t>
      </w:r>
      <w:r>
        <w:t>01</w:t>
      </w:r>
      <w:r w:rsidRPr="00384492">
        <w:t>: "</w:t>
      </w:r>
      <w:r w:rsidRPr="00FE320E">
        <w:t>Service aspects; Service principles</w:t>
      </w:r>
      <w:r w:rsidRPr="00384492">
        <w:t>".</w:t>
      </w:r>
    </w:p>
    <w:p w14:paraId="4EAF4AE5" w14:textId="77777777" w:rsidR="00673FAB" w:rsidRDefault="00673FAB" w:rsidP="00673FAB">
      <w:pPr>
        <w:pStyle w:val="EX"/>
      </w:pPr>
      <w:r>
        <w:t>[3]</w:t>
      </w:r>
      <w:r>
        <w:tab/>
        <w:t>3GPP TS 22.261: "Service requirements for the 5G system; Stage 1".</w:t>
      </w:r>
    </w:p>
    <w:p w14:paraId="35D92575" w14:textId="77777777" w:rsidR="00673FAB" w:rsidRPr="007E6407" w:rsidRDefault="00673FAB" w:rsidP="00673FAB">
      <w:pPr>
        <w:pStyle w:val="EX"/>
      </w:pPr>
      <w:r w:rsidRPr="007E6407">
        <w:t>[</w:t>
      </w:r>
      <w:r>
        <w:t>4</w:t>
      </w:r>
      <w:r w:rsidRPr="007E6407">
        <w:t>]</w:t>
      </w:r>
      <w:r w:rsidRPr="007E6407">
        <w:tab/>
        <w:t>3GPP TS 23.003: "Numbering, addressing and identification".</w:t>
      </w:r>
    </w:p>
    <w:p w14:paraId="667ED36A" w14:textId="77777777" w:rsidR="00673FAB" w:rsidRDefault="00673FAB" w:rsidP="00673FAB">
      <w:pPr>
        <w:pStyle w:val="EX"/>
      </w:pPr>
      <w:r>
        <w:t>[4A]</w:t>
      </w:r>
      <w:r>
        <w:tab/>
        <w:t>3GPP</w:t>
      </w:r>
      <w:r w:rsidRPr="00235394">
        <w:t> </w:t>
      </w:r>
      <w:r>
        <w:t>TS</w:t>
      </w:r>
      <w:r w:rsidRPr="00235394">
        <w:t> </w:t>
      </w:r>
      <w:r>
        <w:t>23.040: "</w:t>
      </w:r>
      <w:r w:rsidRPr="00FE320E">
        <w:t>Technical realization of Short Message Service (SMS)</w:t>
      </w:r>
      <w:r>
        <w:t>".</w:t>
      </w:r>
    </w:p>
    <w:p w14:paraId="2A818883" w14:textId="77777777" w:rsidR="00673FAB" w:rsidRDefault="00673FAB" w:rsidP="00673FAB">
      <w:pPr>
        <w:pStyle w:val="EX"/>
      </w:pPr>
      <w:r>
        <w:t>[5]</w:t>
      </w:r>
      <w:r>
        <w:tab/>
        <w:t>3GPP</w:t>
      </w:r>
      <w:r w:rsidRPr="00235394">
        <w:t> </w:t>
      </w:r>
      <w:r>
        <w:t>TS</w:t>
      </w:r>
      <w:r w:rsidRPr="00235394">
        <w:t> </w:t>
      </w:r>
      <w:r>
        <w:t>23.122: "</w:t>
      </w:r>
      <w:r w:rsidRPr="003168A2">
        <w:t>Non-Access-Stratum functions related to Mobile Station (MS) in idle mode</w:t>
      </w:r>
      <w:r>
        <w:t>".</w:t>
      </w:r>
    </w:p>
    <w:p w14:paraId="465EDEDC" w14:textId="77777777" w:rsidR="00673FAB" w:rsidRDefault="00673FAB" w:rsidP="00673FAB">
      <w:pPr>
        <w:pStyle w:val="EX"/>
      </w:pPr>
      <w:r>
        <w:t>[6]</w:t>
      </w:r>
      <w:r>
        <w:tab/>
        <w:t>3GPP TS 23</w:t>
      </w:r>
      <w:r w:rsidRPr="00384492">
        <w:t>.1</w:t>
      </w:r>
      <w:r>
        <w:t>67</w:t>
      </w:r>
      <w:r w:rsidRPr="00384492">
        <w:t>: "</w:t>
      </w:r>
      <w:r>
        <w:t>IP Multimedia Subsystem (IMS) emergency sessions</w:t>
      </w:r>
      <w:r w:rsidRPr="00384492">
        <w:t>".</w:t>
      </w:r>
    </w:p>
    <w:p w14:paraId="40986C86" w14:textId="77777777" w:rsidR="00673FAB" w:rsidRDefault="00673FAB" w:rsidP="00673FAB">
      <w:pPr>
        <w:pStyle w:val="EX"/>
      </w:pPr>
      <w:r w:rsidRPr="00CC0C94">
        <w:t>[</w:t>
      </w:r>
      <w:r>
        <w:t>6A</w:t>
      </w:r>
      <w:r w:rsidRPr="00CC0C94">
        <w:t>]</w:t>
      </w:r>
      <w:r w:rsidRPr="00CC0C94">
        <w:tab/>
        <w:t>3GPP TS 23.216: "Single Radio Voice Call Continuity (SRVCC); Stage 2".</w:t>
      </w:r>
    </w:p>
    <w:p w14:paraId="328818E9" w14:textId="77777777" w:rsidR="00673FAB" w:rsidRPr="0008719F" w:rsidRDefault="00673FAB" w:rsidP="00673FAB">
      <w:pPr>
        <w:pStyle w:val="EX"/>
      </w:pPr>
      <w:r>
        <w:t>[6AB]</w:t>
      </w:r>
      <w:r>
        <w:tab/>
        <w:t>3GPP TS 23.256</w:t>
      </w:r>
      <w:r w:rsidRPr="00384492">
        <w:t>: "</w:t>
      </w:r>
      <w:r w:rsidRPr="000024A2">
        <w:t>Support of Uncrewed Aerial Systems (UAS) connectivity, identification and tracking; Stage 2</w:t>
      </w:r>
      <w:r>
        <w:t>".</w:t>
      </w:r>
    </w:p>
    <w:p w14:paraId="2A308062" w14:textId="77777777" w:rsidR="00673FAB" w:rsidRPr="007F357E" w:rsidRDefault="00673FAB" w:rsidP="00673FAB">
      <w:pPr>
        <w:pStyle w:val="EX"/>
      </w:pPr>
      <w:r w:rsidRPr="007F357E">
        <w:t>[</w:t>
      </w:r>
      <w:r>
        <w:t>6B</w:t>
      </w:r>
      <w:r w:rsidRPr="007F357E">
        <w:t>]</w:t>
      </w:r>
      <w:r w:rsidRPr="007F357E">
        <w:tab/>
        <w:t>3GPP</w:t>
      </w:r>
      <w:r>
        <w:t> TS 23.273: "5G System (5GS) Location Services (LCS); Stage 2".</w:t>
      </w:r>
    </w:p>
    <w:p w14:paraId="21B9EBFF" w14:textId="77777777" w:rsidR="00673FAB" w:rsidRPr="00A05BAF" w:rsidRDefault="00673FAB" w:rsidP="00673FAB">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749F588B" w14:textId="77777777" w:rsidR="00673FAB" w:rsidRDefault="00673FAB" w:rsidP="00673FAB">
      <w:pPr>
        <w:pStyle w:val="EX"/>
      </w:pPr>
      <w:r w:rsidRPr="007F357E">
        <w:t>[</w:t>
      </w:r>
      <w:r>
        <w:t>6D</w:t>
      </w:r>
      <w:r w:rsidRPr="007F357E">
        <w:t>]</w:t>
      </w:r>
      <w:r w:rsidRPr="007F357E">
        <w:tab/>
        <w:t>3GPP</w:t>
      </w:r>
      <w:r>
        <w:t> TS 23.316: "Wireless and wireline convergence access support for the 5G System (5GS)".</w:t>
      </w:r>
    </w:p>
    <w:p w14:paraId="2014D491" w14:textId="77777777" w:rsidR="00673FAB" w:rsidRPr="007F357E" w:rsidRDefault="00673FAB" w:rsidP="00673FAB">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14:paraId="5A2B931E" w14:textId="77777777" w:rsidR="00673FAB" w:rsidRDefault="00673FAB" w:rsidP="00673FAB">
      <w:pPr>
        <w:pStyle w:val="EX"/>
      </w:pPr>
      <w:r>
        <w:t>[7]</w:t>
      </w:r>
      <w:r>
        <w:tab/>
      </w:r>
      <w:r w:rsidRPr="003168A2">
        <w:t>3GPP TS 23.401: "GPRS enhancements for E-UTRAN access".</w:t>
      </w:r>
    </w:p>
    <w:p w14:paraId="54B7DAEF" w14:textId="77777777" w:rsidR="00673FAB" w:rsidRDefault="00673FAB" w:rsidP="00673FAB">
      <w:pPr>
        <w:pStyle w:val="EX"/>
      </w:pPr>
      <w:r>
        <w:t>[8]</w:t>
      </w:r>
      <w:r>
        <w:tab/>
        <w:t>3GPP</w:t>
      </w:r>
      <w:r w:rsidRPr="00235394">
        <w:t> </w:t>
      </w:r>
      <w:r>
        <w:t>TS</w:t>
      </w:r>
      <w:r w:rsidRPr="00235394">
        <w:t> </w:t>
      </w:r>
      <w:r>
        <w:t>23.501: "System Architecture for the 5G System; Stage 2".</w:t>
      </w:r>
    </w:p>
    <w:p w14:paraId="2C56F863" w14:textId="77777777" w:rsidR="00673FAB" w:rsidRDefault="00673FAB" w:rsidP="00673FAB">
      <w:pPr>
        <w:pStyle w:val="EX"/>
      </w:pPr>
      <w:r>
        <w:t>[9]</w:t>
      </w:r>
      <w:r>
        <w:tab/>
        <w:t>3GPP</w:t>
      </w:r>
      <w:r w:rsidRPr="00235394">
        <w:t> </w:t>
      </w:r>
      <w:r>
        <w:t>TS</w:t>
      </w:r>
      <w:r w:rsidRPr="00235394">
        <w:t> </w:t>
      </w:r>
      <w:r>
        <w:t>23.502: "Procedures for the 5G System; Stage 2".</w:t>
      </w:r>
    </w:p>
    <w:p w14:paraId="1F83C795" w14:textId="77777777" w:rsidR="00673FAB" w:rsidRDefault="00673FAB" w:rsidP="00673FAB">
      <w:pPr>
        <w:pStyle w:val="EX"/>
      </w:pPr>
      <w:r w:rsidRPr="004A58D2">
        <w:t>[</w:t>
      </w:r>
      <w:r>
        <w:t>10</w:t>
      </w:r>
      <w:r w:rsidRPr="004A58D2">
        <w:t>]</w:t>
      </w:r>
      <w:r w:rsidRPr="004A58D2">
        <w:tab/>
        <w:t>3GPP TS 23.503: "Policy and Charging Control Framework for the 5G System; Stage 2".</w:t>
      </w:r>
    </w:p>
    <w:p w14:paraId="1D8C5BE6" w14:textId="77777777" w:rsidR="00673FAB" w:rsidRPr="004A58D2" w:rsidRDefault="00673FAB" w:rsidP="00673FAB">
      <w:pPr>
        <w:pStyle w:val="EX"/>
      </w:pPr>
      <w:r>
        <w:t>[10A]</w:t>
      </w:r>
      <w:r>
        <w:tab/>
        <w:t>3GPP TS 23.548: "5G System Enhancements for Edge Computing; Stage 2".</w:t>
      </w:r>
    </w:p>
    <w:p w14:paraId="2CAE45F2" w14:textId="77777777" w:rsidR="00673FAB" w:rsidRPr="00C215F5" w:rsidRDefault="00673FAB" w:rsidP="00673FAB">
      <w:pPr>
        <w:pStyle w:val="EX"/>
      </w:pPr>
      <w:r w:rsidRPr="00C215F5">
        <w:t>[</w:t>
      </w:r>
      <w:r>
        <w:t>11</w:t>
      </w:r>
      <w:r w:rsidRPr="00C215F5">
        <w:t>]</w:t>
      </w:r>
      <w:r w:rsidRPr="00C215F5">
        <w:tab/>
        <w:t>3GPP TS 24.007: "Mobile radio interface signalling layer 3; General aspects".</w:t>
      </w:r>
    </w:p>
    <w:p w14:paraId="34BE2204" w14:textId="77777777" w:rsidR="00673FAB" w:rsidRDefault="00673FAB" w:rsidP="00673FAB">
      <w:pPr>
        <w:pStyle w:val="EX"/>
      </w:pPr>
      <w:r>
        <w:t>[12]</w:t>
      </w:r>
      <w:r>
        <w:tab/>
        <w:t>3GPP</w:t>
      </w:r>
      <w:r w:rsidRPr="00235394">
        <w:t> </w:t>
      </w:r>
      <w:r>
        <w:t>TS</w:t>
      </w:r>
      <w:r w:rsidRPr="00235394">
        <w:t> </w:t>
      </w:r>
      <w:r>
        <w:t>24.008: "</w:t>
      </w:r>
      <w:r w:rsidRPr="003168A2">
        <w:t>Mobile Radio Interface Layer 3 specification; Core Network Protocols; Stage 3</w:t>
      </w:r>
      <w:r>
        <w:t>".</w:t>
      </w:r>
    </w:p>
    <w:p w14:paraId="7D2BC9C4" w14:textId="77777777" w:rsidR="00673FAB" w:rsidRPr="00FB7EB0" w:rsidRDefault="00673FAB" w:rsidP="00673FAB">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13E86E00" w14:textId="77777777" w:rsidR="00673FAB" w:rsidRDefault="00673FAB" w:rsidP="00673FAB">
      <w:pPr>
        <w:pStyle w:val="EX"/>
      </w:pPr>
      <w:r>
        <w:t>[13A]</w:t>
      </w:r>
      <w:r>
        <w:tab/>
        <w:t>3GPP</w:t>
      </w:r>
      <w:r w:rsidRPr="00CC0C94">
        <w:t> </w:t>
      </w:r>
      <w:r>
        <w:t>TS 24.080: "Mobile radio interface layer 3 Supplementary services specification; Formats and coding".</w:t>
      </w:r>
    </w:p>
    <w:p w14:paraId="56D0AAF9" w14:textId="77777777" w:rsidR="00673FAB" w:rsidRDefault="00673FAB" w:rsidP="00673FAB">
      <w:pPr>
        <w:pStyle w:val="EX"/>
      </w:pPr>
      <w:r>
        <w:lastRenderedPageBreak/>
        <w:t>[13B]</w:t>
      </w:r>
      <w:r>
        <w:tab/>
        <w:t>3GPP TS </w:t>
      </w:r>
      <w:r w:rsidRPr="000D1FA2">
        <w:t>24.193: "Access Traffic Steering,</w:t>
      </w:r>
      <w:r>
        <w:t xml:space="preserve"> Switching and Splitting; Stage </w:t>
      </w:r>
      <w:r w:rsidRPr="000D1FA2">
        <w:t>3".</w:t>
      </w:r>
    </w:p>
    <w:p w14:paraId="1E3BFC68" w14:textId="77777777" w:rsidR="00673FAB" w:rsidRDefault="00673FAB" w:rsidP="00673FAB">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7E4EF579" w14:textId="77777777" w:rsidR="00673FAB" w:rsidRPr="005B0A29" w:rsidRDefault="00673FAB" w:rsidP="00673FAB">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62C1F0A" w14:textId="77777777" w:rsidR="00673FAB" w:rsidRPr="00CC0C94" w:rsidRDefault="00673FAB" w:rsidP="00673FAB">
      <w:pPr>
        <w:pStyle w:val="EX"/>
        <w:rPr>
          <w:noProof/>
        </w:rPr>
      </w:pPr>
      <w:r>
        <w:t>[14A</w:t>
      </w:r>
      <w:r w:rsidRPr="00CC0C94">
        <w:t>]</w:t>
      </w:r>
      <w:r w:rsidRPr="00CC0C94">
        <w:tab/>
        <w:t>3GPP TS 24.250: "Protocol for Reliable Data Service; Stage 3".</w:t>
      </w:r>
    </w:p>
    <w:p w14:paraId="55AF94AE" w14:textId="77777777" w:rsidR="00673FAB" w:rsidRDefault="00673FAB" w:rsidP="00673FAB">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4BE7AD14" w14:textId="77777777" w:rsidR="00673FAB" w:rsidRDefault="00673FAB" w:rsidP="00673FAB">
      <w:pPr>
        <w:pStyle w:val="EX"/>
      </w:pPr>
      <w:r>
        <w:t>[16]</w:t>
      </w:r>
      <w:r>
        <w:tab/>
        <w:t>3GPP TS 24.302:</w:t>
      </w:r>
      <w:r w:rsidRPr="00A15298">
        <w:t xml:space="preserve"> </w:t>
      </w:r>
      <w:r>
        <w:t>"Access to the 3GPP Evolved Packet Core (EPC) via non-3GPP access networks; Stage 3"</w:t>
      </w:r>
    </w:p>
    <w:p w14:paraId="11E7B840" w14:textId="77777777" w:rsidR="00673FAB" w:rsidRDefault="00673FAB" w:rsidP="00673FAB">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01943CE1" w14:textId="77777777" w:rsidR="00673FAB" w:rsidRDefault="00673FAB" w:rsidP="00673FAB">
      <w:pPr>
        <w:pStyle w:val="EX"/>
      </w:pPr>
      <w:r>
        <w:t>[18]</w:t>
      </w:r>
      <w:r>
        <w:tab/>
        <w:t>3GPP TS 24.502: "</w:t>
      </w:r>
      <w:r w:rsidRPr="005B4AAF">
        <w:t>Access to the 3GPP 5G System (5GS) via non-3GPP access networks;</w:t>
      </w:r>
      <w:r>
        <w:t> </w:t>
      </w:r>
      <w:r w:rsidRPr="005B4AAF">
        <w:t>Stage</w:t>
      </w:r>
      <w:r>
        <w:t> </w:t>
      </w:r>
      <w:r w:rsidRPr="005B4AAF">
        <w:t>3</w:t>
      </w:r>
      <w:r>
        <w:t>".</w:t>
      </w:r>
    </w:p>
    <w:p w14:paraId="2EF03E1C" w14:textId="77777777" w:rsidR="00673FAB" w:rsidRDefault="00673FAB" w:rsidP="00673FAB">
      <w:pPr>
        <w:pStyle w:val="EX"/>
      </w:pPr>
      <w:r>
        <w:t>[19</w:t>
      </w:r>
      <w:r w:rsidRPr="003168A2">
        <w:t>]</w:t>
      </w:r>
      <w:r w:rsidRPr="003168A2">
        <w:tab/>
      </w:r>
      <w:r>
        <w:t>3GPP TS 24.526</w:t>
      </w:r>
      <w:r w:rsidRPr="003168A2">
        <w:t>: "</w:t>
      </w:r>
      <w:r>
        <w:t>UE policies for 5G System (5GS); Stage 3</w:t>
      </w:r>
      <w:r w:rsidRPr="003168A2">
        <w:t>".</w:t>
      </w:r>
    </w:p>
    <w:p w14:paraId="518B7EC1" w14:textId="77777777" w:rsidR="00673FAB" w:rsidRDefault="00673FAB" w:rsidP="00673FAB">
      <w:pPr>
        <w:pStyle w:val="EX"/>
      </w:pPr>
      <w:r>
        <w:t>[19BA]</w:t>
      </w:r>
      <w:r>
        <w:tab/>
      </w:r>
      <w:r>
        <w:rPr>
          <w:lang w:eastAsia="ko-KR"/>
        </w:rPr>
        <w:t>3GPP</w:t>
      </w:r>
      <w:r>
        <w:t> TS 24.539: "5G System (5GS); Network to TSN translator (TT) protocol aspects; Stage 3".</w:t>
      </w:r>
    </w:p>
    <w:p w14:paraId="6F8A9B7F" w14:textId="77777777" w:rsidR="00673FAB" w:rsidRDefault="00673FAB" w:rsidP="00673FAB">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337C5684" w14:textId="77777777" w:rsidR="00673FAB" w:rsidRDefault="00673FAB" w:rsidP="00673FAB">
      <w:pPr>
        <w:pStyle w:val="EX"/>
      </w:pPr>
      <w:r>
        <w:t>[19B]</w:t>
      </w:r>
      <w:r w:rsidRPr="003168A2">
        <w:tab/>
      </w:r>
      <w:r>
        <w:t>3GPP TS 24.587</w:t>
      </w:r>
      <w:r w:rsidRPr="003168A2">
        <w:t>: "</w:t>
      </w:r>
      <w:r w:rsidRPr="007D36E4">
        <w:t>Vehicle-to-Everything (V2X) services in 5G System (5GS); Protocol aspects; Stage 3</w:t>
      </w:r>
      <w:r>
        <w:t>"</w:t>
      </w:r>
    </w:p>
    <w:p w14:paraId="440FD7B3" w14:textId="77777777" w:rsidR="00673FAB" w:rsidRPr="00DD1F68" w:rsidRDefault="00673FAB" w:rsidP="00673FAB">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2ED2CE63" w14:textId="77777777" w:rsidR="00673FAB" w:rsidRDefault="00673FAB" w:rsidP="00673FAB">
      <w:pPr>
        <w:pStyle w:val="EX"/>
      </w:pPr>
      <w:r>
        <w:t>[19D]</w:t>
      </w:r>
      <w:r>
        <w:tab/>
        <w:t>Void.</w:t>
      </w:r>
    </w:p>
    <w:p w14:paraId="68447611" w14:textId="77777777" w:rsidR="00673FAB" w:rsidRDefault="00673FAB" w:rsidP="00673FAB">
      <w:pPr>
        <w:pStyle w:val="EX"/>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w:t>
      </w:r>
      <w:proofErr w:type="spellStart"/>
      <w:r>
        <w:rPr>
          <w:rFonts w:hint="eastAsia"/>
          <w:lang w:eastAsia="zh-CN"/>
        </w:rPr>
        <w:t>ProSe</w:t>
      </w:r>
      <w:proofErr w:type="spellEnd"/>
      <w:r>
        <w:rPr>
          <w:rFonts w:hint="eastAsia"/>
          <w:lang w:eastAsia="zh-CN"/>
        </w:rPr>
        <w:t>)</w:t>
      </w:r>
      <w:r w:rsidRPr="00DC3896">
        <w:t xml:space="preserve"> in 5G System (5GS); User Equipment (UE) policies; Stage</w:t>
      </w:r>
      <w:r>
        <w:t> </w:t>
      </w:r>
      <w:r w:rsidRPr="00DC3896">
        <w:t>3</w:t>
      </w:r>
      <w:r>
        <w:t>"</w:t>
      </w:r>
      <w:r>
        <w:rPr>
          <w:rFonts w:hint="eastAsia"/>
          <w:lang w:eastAsia="zh-CN"/>
        </w:rPr>
        <w:t>.</w:t>
      </w:r>
    </w:p>
    <w:p w14:paraId="25725CAB" w14:textId="77777777" w:rsidR="00673FAB" w:rsidRPr="00292D57" w:rsidRDefault="00673FAB" w:rsidP="00673FAB">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2F59D494" w14:textId="77777777" w:rsidR="00673FAB" w:rsidRDefault="00673FAB" w:rsidP="00673FAB">
      <w:pPr>
        <w:pStyle w:val="EX"/>
      </w:pPr>
      <w:r>
        <w:t>[20AA]</w:t>
      </w:r>
      <w:r>
        <w:tab/>
        <w:t>3GPP TS 29.500: "5G System; Technical Realization of Service Based Architecture; Stage 3".</w:t>
      </w:r>
    </w:p>
    <w:p w14:paraId="243CFE0B" w14:textId="77777777" w:rsidR="00673FAB" w:rsidRDefault="00673FAB" w:rsidP="00673FAB">
      <w:pPr>
        <w:pStyle w:val="EX"/>
      </w:pPr>
      <w:r>
        <w:t>[20A</w:t>
      </w:r>
      <w:r w:rsidRPr="003168A2">
        <w:t>]</w:t>
      </w:r>
      <w:r w:rsidRPr="003168A2">
        <w:tab/>
      </w:r>
      <w:r>
        <w:t>3GPP TS 29.502: "5G System; Session Management Services; Stage 3"</w:t>
      </w:r>
      <w:r w:rsidRPr="003168A2">
        <w:t>.</w:t>
      </w:r>
    </w:p>
    <w:p w14:paraId="52EAC263" w14:textId="77777777" w:rsidR="00673FAB" w:rsidRDefault="00673FAB" w:rsidP="00673FAB">
      <w:pPr>
        <w:pStyle w:val="EX"/>
      </w:pPr>
      <w:r>
        <w:t>[20AB</w:t>
      </w:r>
      <w:r w:rsidRPr="003168A2">
        <w:t>]</w:t>
      </w:r>
      <w:r w:rsidRPr="003168A2">
        <w:tab/>
      </w:r>
      <w:r>
        <w:t>3GPP TS 29.503: "</w:t>
      </w:r>
      <w:r w:rsidRPr="00976AF8">
        <w:t>5G System; Unified Data Management Services</w:t>
      </w:r>
      <w:r>
        <w:t>; Stage 3"</w:t>
      </w:r>
      <w:r w:rsidRPr="003168A2">
        <w:t>.</w:t>
      </w:r>
    </w:p>
    <w:p w14:paraId="13303A5E" w14:textId="77777777" w:rsidR="00673FAB" w:rsidRDefault="00673FAB" w:rsidP="00673FAB">
      <w:pPr>
        <w:pStyle w:val="EX"/>
      </w:pPr>
      <w:r>
        <w:t>[20B]</w:t>
      </w:r>
      <w:r>
        <w:tab/>
        <w:t xml:space="preserve">3GPP TS 29.518: "5G System; </w:t>
      </w:r>
      <w:r w:rsidRPr="003818DF">
        <w:t>Access and Mobility Management Services</w:t>
      </w:r>
      <w:r>
        <w:t>; Stage 3"</w:t>
      </w:r>
      <w:r w:rsidRPr="003168A2">
        <w:t>.</w:t>
      </w:r>
    </w:p>
    <w:p w14:paraId="3C3BD8ED" w14:textId="77777777" w:rsidR="00673FAB" w:rsidRPr="00292D57" w:rsidRDefault="00673FAB" w:rsidP="00673FAB">
      <w:pPr>
        <w:pStyle w:val="EX"/>
      </w:pPr>
      <w:r w:rsidRPr="00292D57">
        <w:t>[</w:t>
      </w:r>
      <w:r>
        <w:t>21</w:t>
      </w:r>
      <w:r w:rsidRPr="00292D57">
        <w:t>]</w:t>
      </w:r>
      <w:r w:rsidRPr="00292D57">
        <w:tab/>
      </w:r>
      <w:r>
        <w:t>3GPP TS 29.525: "5G System; UE Policy Control Service; Stage 3"</w:t>
      </w:r>
      <w:r w:rsidRPr="00292D57">
        <w:t>.</w:t>
      </w:r>
    </w:p>
    <w:p w14:paraId="5EFDDF73" w14:textId="77777777" w:rsidR="00673FAB" w:rsidRDefault="00673FAB" w:rsidP="00673FAB">
      <w:pPr>
        <w:pStyle w:val="EX"/>
      </w:pPr>
      <w:r>
        <w:t>[21A]</w:t>
      </w:r>
      <w:r>
        <w:tab/>
        <w:t>3GPP TS 29.526: "5G System; Network Slice-Specific Authentication and Authorization (NSSAA) services; Stage 3".</w:t>
      </w:r>
    </w:p>
    <w:p w14:paraId="78091650" w14:textId="77777777" w:rsidR="00673FAB" w:rsidRPr="008D6637" w:rsidRDefault="00673FAB" w:rsidP="00673FAB">
      <w:pPr>
        <w:pStyle w:val="EX"/>
        <w:rPr>
          <w:ins w:id="13" w:author="NEC" w:date="2021-11-02T14:04:00Z"/>
        </w:rPr>
      </w:pPr>
      <w:ins w:id="14" w:author="NEC" w:date="2021-11-02T14:04:00Z">
        <w:r>
          <w:t>[21B]</w:t>
        </w:r>
        <w:r>
          <w:tab/>
          <w:t>3GPP TS 29.256: "5G System; Uncrewed Aerial Systems Network Function (UAS-NF); Aerial Management Services; Stage 3</w:t>
        </w:r>
      </w:ins>
    </w:p>
    <w:p w14:paraId="55123E6D" w14:textId="77777777" w:rsidR="00673FAB" w:rsidRPr="003168A2" w:rsidRDefault="00673FAB" w:rsidP="00673FAB">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37F1B30A" w14:textId="77777777" w:rsidR="00673FAB" w:rsidRDefault="00673FAB" w:rsidP="00673FAB">
      <w:pPr>
        <w:pStyle w:val="EX"/>
      </w:pPr>
      <w:r>
        <w:t>[22A]</w:t>
      </w:r>
      <w:r>
        <w:tab/>
        <w:t>3GPP TS 31.111: "</w:t>
      </w:r>
      <w:r w:rsidRPr="0083064D">
        <w:t>USIM Application Toolkit (USAT)</w:t>
      </w:r>
      <w:r>
        <w:t>".</w:t>
      </w:r>
    </w:p>
    <w:p w14:paraId="4E6E5F7F" w14:textId="77777777" w:rsidR="00673FAB" w:rsidRDefault="00673FAB" w:rsidP="00673FAB">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7B52754F" w14:textId="77777777" w:rsidR="00673FAB" w:rsidRDefault="00673FAB" w:rsidP="00673FAB">
      <w:pPr>
        <w:pStyle w:val="EX"/>
      </w:pPr>
      <w:r w:rsidRPr="003168A2">
        <w:lastRenderedPageBreak/>
        <w:t>[</w:t>
      </w:r>
      <w:r>
        <w:t>23</w:t>
      </w:r>
      <w:r w:rsidRPr="003168A2">
        <w:t>]</w:t>
      </w:r>
      <w:r w:rsidRPr="003168A2">
        <w:tab/>
        <w:t>3GPP TS 33.102: "3G security; Security architecture".</w:t>
      </w:r>
    </w:p>
    <w:p w14:paraId="256B404D" w14:textId="77777777" w:rsidR="00673FAB" w:rsidRDefault="00673FAB" w:rsidP="00673FAB">
      <w:pPr>
        <w:pStyle w:val="EX"/>
      </w:pPr>
      <w:r>
        <w:t>[23A]</w:t>
      </w:r>
      <w:r>
        <w:rPr>
          <w:rFonts w:hint="eastAsia"/>
        </w:rPr>
        <w:tab/>
      </w:r>
      <w:r w:rsidRPr="00CC0C94">
        <w:t>3GPP TS 33.401: "3GPP System Architecture Evolution; Security architecture".</w:t>
      </w:r>
    </w:p>
    <w:p w14:paraId="1E8E9354" w14:textId="77777777" w:rsidR="00673FAB" w:rsidRDefault="00673FAB" w:rsidP="00673FAB">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5EB6D0AF" w14:textId="77777777" w:rsidR="00673FAB" w:rsidRPr="00CE6072" w:rsidRDefault="00673FAB" w:rsidP="00673FAB">
      <w:pPr>
        <w:pStyle w:val="EX"/>
      </w:pPr>
      <w:r>
        <w:t>[24A]</w:t>
      </w:r>
      <w:r>
        <w:tab/>
      </w:r>
      <w:r w:rsidRPr="00802AF1">
        <w:t xml:space="preserve">3GPP TS </w:t>
      </w:r>
      <w:bookmarkStart w:id="15" w:name="specNumber"/>
      <w:r w:rsidRPr="00802AF1">
        <w:rPr>
          <w:rFonts w:hint="eastAsia"/>
        </w:rPr>
        <w:t>33</w:t>
      </w:r>
      <w:r w:rsidRPr="00802AF1">
        <w:t>.</w:t>
      </w:r>
      <w:bookmarkEnd w:id="15"/>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2670BB3E" w14:textId="77777777" w:rsidR="00673FAB" w:rsidRDefault="00673FAB" w:rsidP="00673FAB">
      <w:pPr>
        <w:pStyle w:val="EX"/>
      </w:pPr>
      <w:r>
        <w:t>[25]</w:t>
      </w:r>
      <w:r>
        <w:tab/>
        <w:t>3GPP TS 36.323: "</w:t>
      </w:r>
      <w:r w:rsidRPr="00B9232F">
        <w:t>NR; Packet Data Convergence Protocol (PDCP) specification</w:t>
      </w:r>
      <w:r>
        <w:t>".</w:t>
      </w:r>
    </w:p>
    <w:p w14:paraId="4DCC020E" w14:textId="77777777" w:rsidR="00673FAB" w:rsidRPr="00506588" w:rsidRDefault="00673FAB" w:rsidP="00673FAB">
      <w:pPr>
        <w:pStyle w:val="EX"/>
      </w:pPr>
      <w:r w:rsidRPr="00CC0C94">
        <w:t>[</w:t>
      </w:r>
      <w:r>
        <w:t>25A</w:t>
      </w:r>
      <w:r w:rsidRPr="00CC0C94">
        <w:t>]</w:t>
      </w:r>
      <w:r w:rsidRPr="00CC0C94">
        <w:tab/>
        <w:t>3GPP TS 36.331: "Evolved Universal Terrestrial Radio Access (E-UTRA); Radio Resource Control (RRC) protocol specification".</w:t>
      </w:r>
    </w:p>
    <w:p w14:paraId="2677A655" w14:textId="77777777" w:rsidR="00673FAB" w:rsidRPr="00CC0C94" w:rsidRDefault="00673FAB" w:rsidP="00673FAB">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734DD26" w14:textId="77777777" w:rsidR="00673FAB" w:rsidRPr="00CC0C94" w:rsidRDefault="00673FAB" w:rsidP="00673FAB">
      <w:pPr>
        <w:pStyle w:val="EX"/>
      </w:pPr>
      <w:r w:rsidRPr="00CC0C94">
        <w:t>[</w:t>
      </w:r>
      <w:r>
        <w:t>25C</w:t>
      </w:r>
      <w:r w:rsidRPr="00CC0C94">
        <w:t>]</w:t>
      </w:r>
      <w:r w:rsidRPr="00CC0C94">
        <w:tab/>
        <w:t>3GPP TS 36.304: "Evolved Universal Terrestrial Radio Access (E-UTRA); User Equipment (UE) procedures in idle mode".</w:t>
      </w:r>
    </w:p>
    <w:p w14:paraId="2214E594" w14:textId="77777777" w:rsidR="00673FAB" w:rsidRPr="00CC0C94" w:rsidRDefault="00673FAB" w:rsidP="00673FAB">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16B83263" w14:textId="77777777" w:rsidR="00673FAB" w:rsidRPr="00CC0C94" w:rsidRDefault="00673FAB" w:rsidP="00673FAB">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3371CEB7" w14:textId="77777777" w:rsidR="00673FAB" w:rsidRDefault="00673FAB" w:rsidP="00673FAB">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301418A6" w14:textId="77777777" w:rsidR="00673FAB" w:rsidRDefault="00673FAB" w:rsidP="00673FAB">
      <w:pPr>
        <w:pStyle w:val="EX"/>
      </w:pPr>
      <w:r>
        <w:rPr>
          <w:lang w:val="en-US"/>
        </w:rPr>
        <w:t>[27]</w:t>
      </w:r>
      <w:r>
        <w:rPr>
          <w:lang w:val="en-US"/>
        </w:rPr>
        <w:tab/>
        <w:t xml:space="preserve">3GPP TS 38.300: </w:t>
      </w:r>
      <w:r>
        <w:t>"NR; NR and NG-RAN Overall Description; Stage 2".</w:t>
      </w:r>
    </w:p>
    <w:p w14:paraId="0E026DCD" w14:textId="77777777" w:rsidR="00673FAB" w:rsidRDefault="00673FAB" w:rsidP="00673FAB">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E3B0E9E" w14:textId="77777777" w:rsidR="00673FAB" w:rsidRDefault="00673FAB" w:rsidP="00673FAB">
      <w:pPr>
        <w:pStyle w:val="EX"/>
      </w:pPr>
      <w:r>
        <w:t>[29]</w:t>
      </w:r>
      <w:r>
        <w:tab/>
        <w:t>3GPP TS 38.323: "</w:t>
      </w:r>
      <w:r w:rsidRPr="00FF008C">
        <w:t>Evolved Universal Terrestrial Radio Access (E-UTRA); Packet Data Convergence Protocol (PDCP) specification</w:t>
      </w:r>
      <w:r>
        <w:t>".</w:t>
      </w:r>
    </w:p>
    <w:p w14:paraId="0AAC7F45" w14:textId="77777777" w:rsidR="00673FAB" w:rsidRDefault="00673FAB" w:rsidP="00673FAB">
      <w:pPr>
        <w:pStyle w:val="EX"/>
      </w:pPr>
      <w:r>
        <w:rPr>
          <w:lang w:val="en-US"/>
        </w:rPr>
        <w:t>[30]</w:t>
      </w:r>
      <w:r>
        <w:rPr>
          <w:lang w:val="en-US"/>
        </w:rPr>
        <w:tab/>
        <w:t xml:space="preserve">3GPP TS 38.331: </w:t>
      </w:r>
      <w:r>
        <w:t>"</w:t>
      </w:r>
      <w:r w:rsidRPr="002B3AA9">
        <w:t>NR; Radio Resource Control (RRC); Protocol Specification</w:t>
      </w:r>
      <w:r>
        <w:t>".</w:t>
      </w:r>
    </w:p>
    <w:p w14:paraId="169B3291" w14:textId="77777777" w:rsidR="00673FAB" w:rsidRDefault="00673FAB" w:rsidP="00673FAB">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5AEF9680" w14:textId="77777777" w:rsidR="00673FAB" w:rsidRDefault="00673FAB" w:rsidP="00673FAB">
      <w:pPr>
        <w:pStyle w:val="EX"/>
      </w:pPr>
      <w:r>
        <w:t>[31A]</w:t>
      </w:r>
      <w:r>
        <w:tab/>
        <w:t xml:space="preserve">IEEE Std 802.3™-2018: </w:t>
      </w:r>
      <w:r>
        <w:rPr>
          <w:lang w:eastAsia="ko-KR"/>
        </w:rPr>
        <w:t>"Ethernet"</w:t>
      </w:r>
      <w:r w:rsidRPr="005206A6">
        <w:t>.</w:t>
      </w:r>
    </w:p>
    <w:p w14:paraId="346DA4B0" w14:textId="77777777" w:rsidR="00673FAB" w:rsidRPr="00496914" w:rsidRDefault="00673FAB" w:rsidP="00673FAB">
      <w:pPr>
        <w:pStyle w:val="EX"/>
        <w:rPr>
          <w:b/>
        </w:rPr>
      </w:pPr>
      <w:r w:rsidRPr="00B06824">
        <w:t>[</w:t>
      </w:r>
      <w:r>
        <w:t>31AA</w:t>
      </w:r>
      <w:r w:rsidRPr="00B06824">
        <w:t>]</w:t>
      </w:r>
      <w:r w:rsidRPr="00B06824">
        <w:tab/>
        <w:t>3GPP</w:t>
      </w:r>
      <w:r>
        <w:t> </w:t>
      </w:r>
      <w:r w:rsidRPr="00B06824">
        <w:t>TS</w:t>
      </w:r>
      <w:r>
        <w:t> </w:t>
      </w:r>
      <w:r w:rsidRPr="00B06824">
        <w:t>38.</w:t>
      </w:r>
      <w:r>
        <w:t>509</w:t>
      </w:r>
      <w:r w:rsidRPr="00B06824">
        <w:t>: "</w:t>
      </w:r>
      <w:r w:rsidRPr="00496914">
        <w:rPr>
          <w:color w:val="000000"/>
        </w:rPr>
        <w:t>Special conformance testing functions for User Equipment (UE)".</w:t>
      </w:r>
    </w:p>
    <w:p w14:paraId="6D53B4E6" w14:textId="77777777" w:rsidR="00673FAB" w:rsidRPr="008846A6" w:rsidRDefault="00673FAB" w:rsidP="00673FAB">
      <w:pPr>
        <w:pStyle w:val="EX"/>
        <w:rPr>
          <w:lang w:val="sv-SE"/>
        </w:rPr>
      </w:pPr>
      <w:r w:rsidRPr="008846A6">
        <w:rPr>
          <w:lang w:val="sv-SE"/>
        </w:rPr>
        <w:t>[32]</w:t>
      </w:r>
      <w:r w:rsidRPr="008846A6">
        <w:rPr>
          <w:lang w:val="sv-SE"/>
        </w:rPr>
        <w:tab/>
        <w:t>IETF RFC 768: "User Datagram Protocol".</w:t>
      </w:r>
    </w:p>
    <w:p w14:paraId="3F4FC7E7" w14:textId="77777777" w:rsidR="00673FAB" w:rsidRDefault="00673FAB" w:rsidP="00673FAB">
      <w:pPr>
        <w:pStyle w:val="EX"/>
      </w:pPr>
      <w:r w:rsidRPr="00DB37FE">
        <w:t>[</w:t>
      </w:r>
      <w:r>
        <w:t>33</w:t>
      </w:r>
      <w:r w:rsidRPr="00DB37FE">
        <w:t>]</w:t>
      </w:r>
      <w:r>
        <w:tab/>
        <w:t>IETF RFC </w:t>
      </w:r>
      <w:r>
        <w:rPr>
          <w:rFonts w:hint="eastAsia"/>
        </w:rPr>
        <w:t>7</w:t>
      </w:r>
      <w:r>
        <w:t>93: "</w:t>
      </w:r>
      <w:r w:rsidRPr="00171B3B">
        <w:t>Transmission Control Protocol</w:t>
      </w:r>
      <w:r>
        <w:t>."</w:t>
      </w:r>
    </w:p>
    <w:p w14:paraId="72B4B591" w14:textId="77777777" w:rsidR="00673FAB" w:rsidRPr="00CC0C94" w:rsidRDefault="00673FAB" w:rsidP="00673FAB">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14:paraId="19A674EA" w14:textId="77777777" w:rsidR="00673FAB" w:rsidRDefault="00673FAB" w:rsidP="00673FAB">
      <w:pPr>
        <w:pStyle w:val="EX"/>
      </w:pPr>
      <w:r>
        <w:t>[33B]</w:t>
      </w:r>
      <w:r>
        <w:rPr>
          <w:rFonts w:hint="eastAsia"/>
        </w:rPr>
        <w:tab/>
      </w:r>
      <w:r>
        <w:t>Void</w:t>
      </w:r>
      <w:r>
        <w:rPr>
          <w:lang w:val="en-US"/>
        </w:rPr>
        <w:t>.</w:t>
      </w:r>
    </w:p>
    <w:p w14:paraId="21DFE497" w14:textId="77777777" w:rsidR="00673FAB" w:rsidRDefault="00673FAB" w:rsidP="00673FAB">
      <w:pPr>
        <w:pStyle w:val="EX"/>
      </w:pPr>
      <w:r>
        <w:t>[33C]</w:t>
      </w:r>
      <w:r>
        <w:rPr>
          <w:rFonts w:hint="eastAsia"/>
        </w:rPr>
        <w:tab/>
      </w:r>
      <w:r>
        <w:t>Void</w:t>
      </w:r>
      <w:r>
        <w:rPr>
          <w:lang w:val="en-US"/>
        </w:rPr>
        <w:t>.</w:t>
      </w:r>
    </w:p>
    <w:p w14:paraId="25513572" w14:textId="77777777" w:rsidR="00673FAB" w:rsidRDefault="00673FAB" w:rsidP="00673FAB">
      <w:pPr>
        <w:pStyle w:val="EX"/>
      </w:pPr>
      <w:r>
        <w:t>[33D]</w:t>
      </w:r>
      <w:r>
        <w:tab/>
        <w:t>IETF RFC 8415: "</w:t>
      </w:r>
      <w:r w:rsidRPr="001F118C">
        <w:t>Dynamic Host Configuration Protocol for IPv6 (DHCPv6)</w:t>
      </w:r>
      <w:r>
        <w:t>".</w:t>
      </w:r>
    </w:p>
    <w:p w14:paraId="377C1FEB" w14:textId="77777777" w:rsidR="00673FAB" w:rsidRDefault="00673FAB" w:rsidP="00673FAB">
      <w:pPr>
        <w:pStyle w:val="EX"/>
      </w:pPr>
      <w:r>
        <w:t>[34]</w:t>
      </w:r>
      <w:r>
        <w:rPr>
          <w:rFonts w:hint="eastAsia"/>
        </w:rPr>
        <w:tab/>
      </w:r>
      <w:r>
        <w:t>IETF RFC </w:t>
      </w:r>
      <w:r w:rsidRPr="00E408C7">
        <w:t>3748</w:t>
      </w:r>
      <w:r>
        <w:t>: "</w:t>
      </w:r>
      <w:r w:rsidRPr="004629AA">
        <w:t>Extensible Authentication Protocol (EAP)</w:t>
      </w:r>
      <w:r>
        <w:t>"</w:t>
      </w:r>
      <w:r>
        <w:rPr>
          <w:lang w:val="en-US"/>
        </w:rPr>
        <w:t>.</w:t>
      </w:r>
    </w:p>
    <w:p w14:paraId="2FE15B7B" w14:textId="77777777" w:rsidR="00673FAB" w:rsidRPr="00CC0C94" w:rsidRDefault="00673FAB" w:rsidP="00673FAB">
      <w:pPr>
        <w:pStyle w:val="EX"/>
      </w:pPr>
      <w:r>
        <w:t>[34A]</w:t>
      </w:r>
      <w:r w:rsidRPr="00CC0C94">
        <w:tab/>
        <w:t>IETF RFC 3843: "</w:t>
      </w:r>
      <w:proofErr w:type="spellStart"/>
      <w:r w:rsidRPr="00CC0C94">
        <w:t>RObust</w:t>
      </w:r>
      <w:proofErr w:type="spellEnd"/>
      <w:r w:rsidRPr="00CC0C94">
        <w:t xml:space="preserve"> Header Compression (ROHC): A Compression Profile for IP".</w:t>
      </w:r>
    </w:p>
    <w:p w14:paraId="737F40BE" w14:textId="77777777" w:rsidR="00673FAB" w:rsidRDefault="00673FAB" w:rsidP="00673FAB">
      <w:pPr>
        <w:pStyle w:val="EX"/>
      </w:pPr>
      <w:r>
        <w:t>[35]</w:t>
      </w:r>
      <w:r>
        <w:rPr>
          <w:rFonts w:hint="eastAsia"/>
        </w:rPr>
        <w:tab/>
      </w:r>
      <w:r>
        <w:t>Void.</w:t>
      </w:r>
    </w:p>
    <w:p w14:paraId="73E3A8AA" w14:textId="77777777" w:rsidR="00673FAB" w:rsidRDefault="00673FAB" w:rsidP="00673FAB">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7FCA7478" w14:textId="77777777" w:rsidR="00673FAB" w:rsidRDefault="00673FAB" w:rsidP="00673FAB">
      <w:pPr>
        <w:pStyle w:val="EX"/>
      </w:pPr>
      <w:r>
        <w:t>[36]</w:t>
      </w:r>
      <w:r>
        <w:rPr>
          <w:rFonts w:hint="eastAsia"/>
        </w:rPr>
        <w:tab/>
      </w:r>
      <w:r>
        <w:t>IETF RFC 4191: "</w:t>
      </w:r>
      <w:r w:rsidRPr="00DD7F82">
        <w:t>Default Router Prefe</w:t>
      </w:r>
      <w:r>
        <w:t>rences and More-Specific Routes"</w:t>
      </w:r>
      <w:r>
        <w:rPr>
          <w:lang w:val="en-US"/>
        </w:rPr>
        <w:t>.</w:t>
      </w:r>
    </w:p>
    <w:p w14:paraId="14E32365" w14:textId="77777777" w:rsidR="00673FAB" w:rsidRDefault="00673FAB" w:rsidP="00673FAB">
      <w:pPr>
        <w:pStyle w:val="EX"/>
      </w:pPr>
      <w:r>
        <w:lastRenderedPageBreak/>
        <w:t>[37]</w:t>
      </w:r>
      <w:r>
        <w:tab/>
        <w:t>IETF RFC </w:t>
      </w:r>
      <w:r w:rsidRPr="00226B88">
        <w:t>7542</w:t>
      </w:r>
      <w:r>
        <w:t>: "</w:t>
      </w:r>
      <w:r w:rsidRPr="0029234A">
        <w:t>The Network Access Identifier</w:t>
      </w:r>
      <w:r>
        <w:t>".</w:t>
      </w:r>
    </w:p>
    <w:p w14:paraId="68D1A0A5" w14:textId="77777777" w:rsidR="00673FAB" w:rsidRDefault="00673FAB" w:rsidP="00673FAB">
      <w:pPr>
        <w:pStyle w:val="EX"/>
      </w:pPr>
      <w:r w:rsidRPr="00DB37FE">
        <w:t>[</w:t>
      </w:r>
      <w:r>
        <w:t>38</w:t>
      </w:r>
      <w:r w:rsidRPr="00DB37FE">
        <w:t>]</w:t>
      </w:r>
      <w:r>
        <w:tab/>
        <w:t>IETF RFC 4303: "</w:t>
      </w:r>
      <w:r w:rsidRPr="00171B3B">
        <w:t>IP Encapsulating Security Payload (ESP)</w:t>
      </w:r>
      <w:r>
        <w:t>".</w:t>
      </w:r>
    </w:p>
    <w:p w14:paraId="4D0CDAAB" w14:textId="77777777" w:rsidR="00673FAB" w:rsidRPr="00CC0C94" w:rsidRDefault="00673FAB" w:rsidP="00673FAB">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14:paraId="012DAE36" w14:textId="77777777" w:rsidR="00673FAB" w:rsidRDefault="00673FAB" w:rsidP="00673FAB">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14:paraId="50810A29" w14:textId="77777777" w:rsidR="00673FAB" w:rsidRDefault="00673FAB" w:rsidP="00673FAB">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016F97BF" w14:textId="77777777" w:rsidR="00673FAB" w:rsidRDefault="00673FAB" w:rsidP="00673FAB">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14:paraId="311D38F4" w14:textId="77777777" w:rsidR="00673FAB" w:rsidRPr="000130DE" w:rsidRDefault="00673FAB" w:rsidP="00673FAB">
      <w:pPr>
        <w:pStyle w:val="EX"/>
      </w:pPr>
      <w:r>
        <w:t>[39B]</w:t>
      </w:r>
      <w:r w:rsidRPr="00CC0C94">
        <w:tab/>
        <w:t xml:space="preserve">IETF RFC 5795: "The </w:t>
      </w:r>
      <w:proofErr w:type="spellStart"/>
      <w:r w:rsidRPr="00CC0C94">
        <w:t>RObust</w:t>
      </w:r>
      <w:proofErr w:type="spellEnd"/>
      <w:r w:rsidRPr="00CC0C94">
        <w:t xml:space="preserve"> Header Compression (ROHC) Framework".</w:t>
      </w:r>
    </w:p>
    <w:p w14:paraId="491EB5D1" w14:textId="77777777" w:rsidR="00673FAB" w:rsidRDefault="00673FAB" w:rsidP="00673FAB">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3A31FBB7" w14:textId="77777777" w:rsidR="00673FAB" w:rsidRPr="00767715" w:rsidRDefault="00673FAB" w:rsidP="00673FAB">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2A92631D" w14:textId="77777777" w:rsidR="00673FAB" w:rsidRPr="000130DE" w:rsidRDefault="00673FAB" w:rsidP="00673FAB">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14:paraId="4CF11BE3" w14:textId="77777777" w:rsidR="00673FAB" w:rsidRDefault="00673FAB" w:rsidP="00673FAB">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58C7B0D3" w14:textId="77777777" w:rsidR="00673FAB" w:rsidRDefault="00673FAB" w:rsidP="00673FAB">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7FD774ED" w14:textId="77777777" w:rsidR="00673FAB" w:rsidRDefault="00673FAB" w:rsidP="00673FAB">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07ADA5FB" w14:textId="77777777" w:rsidR="00673FAB" w:rsidRDefault="00673FAB" w:rsidP="00673FAB">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14:paraId="2BC547A8" w14:textId="77777777" w:rsidR="00673FAB" w:rsidRPr="007F357E" w:rsidRDefault="00673FAB" w:rsidP="00673FAB">
      <w:pPr>
        <w:pStyle w:val="EX"/>
      </w:pPr>
      <w:r>
        <w:t>[43B]</w:t>
      </w:r>
      <w:r>
        <w:tab/>
        <w:t xml:space="preserve">IEEE Std 1588™-2019: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4A5AB7B8" w14:textId="77777777" w:rsidR="00673FAB" w:rsidRPr="00536E59" w:rsidRDefault="00673FAB" w:rsidP="00673FAB">
      <w:pPr>
        <w:pStyle w:val="EX"/>
        <w:rPr>
          <w:lang w:val="fi-FI"/>
        </w:rPr>
      </w:pPr>
      <w:r w:rsidRPr="00536E59">
        <w:rPr>
          <w:lang w:val="fi-FI"/>
        </w:rPr>
        <w:t>[43C]</w:t>
      </w:r>
      <w:r w:rsidRPr="00536E59">
        <w:rPr>
          <w:lang w:val="fi-FI"/>
        </w:rPr>
        <w:tab/>
        <w:t>Void.</w:t>
      </w:r>
    </w:p>
    <w:p w14:paraId="1546F6D2" w14:textId="77777777" w:rsidR="00673FAB" w:rsidRPr="00536E59" w:rsidRDefault="00673FAB" w:rsidP="00673FAB">
      <w:pPr>
        <w:pStyle w:val="EX"/>
        <w:rPr>
          <w:lang w:val="fi-FI"/>
        </w:rPr>
      </w:pPr>
      <w:r w:rsidRPr="00536E59">
        <w:rPr>
          <w:lang w:val="fi-FI"/>
        </w:rPr>
        <w:t>[43D]</w:t>
      </w:r>
      <w:r w:rsidRPr="00536E59">
        <w:rPr>
          <w:lang w:val="fi-FI"/>
        </w:rPr>
        <w:tab/>
        <w:t>Void.</w:t>
      </w:r>
    </w:p>
    <w:p w14:paraId="5E779C1F" w14:textId="77777777" w:rsidR="00673FAB" w:rsidRPr="00536E59" w:rsidRDefault="00673FAB" w:rsidP="00673FAB">
      <w:pPr>
        <w:pStyle w:val="EX"/>
        <w:rPr>
          <w:lang w:val="fi-FI"/>
        </w:rPr>
      </w:pPr>
      <w:r w:rsidRPr="00536E59">
        <w:rPr>
          <w:lang w:val="fi-FI"/>
        </w:rPr>
        <w:t>[43E]</w:t>
      </w:r>
      <w:r w:rsidRPr="00536E59">
        <w:rPr>
          <w:lang w:val="fi-FI"/>
        </w:rPr>
        <w:tab/>
        <w:t>Void.</w:t>
      </w:r>
    </w:p>
    <w:p w14:paraId="2DAD3631" w14:textId="77777777" w:rsidR="00673FAB" w:rsidRDefault="00673FAB" w:rsidP="00673FAB">
      <w:pPr>
        <w:pStyle w:val="EX"/>
      </w:pPr>
      <w:r w:rsidRPr="00CC0C94">
        <w:t>[</w:t>
      </w:r>
      <w:r>
        <w:t>44</w:t>
      </w:r>
      <w:r w:rsidRPr="00CC0C94">
        <w:t>]</w:t>
      </w:r>
      <w:r w:rsidRPr="00CC0C94">
        <w:tab/>
      </w:r>
      <w:r>
        <w:t>Void</w:t>
      </w:r>
      <w:r w:rsidRPr="00CC0C94">
        <w:t>.</w:t>
      </w:r>
    </w:p>
    <w:p w14:paraId="6904C2FA" w14:textId="77777777" w:rsidR="00673FAB" w:rsidRPr="00CC0C94" w:rsidRDefault="00673FAB" w:rsidP="00673FAB">
      <w:pPr>
        <w:pStyle w:val="EX"/>
        <w:rPr>
          <w:noProof/>
        </w:rPr>
      </w:pPr>
      <w:r>
        <w:t>[45</w:t>
      </w:r>
      <w:r w:rsidRPr="00CC0C94">
        <w:t>]</w:t>
      </w:r>
      <w:r w:rsidRPr="00CC0C94">
        <w:tab/>
      </w:r>
      <w:r>
        <w:t>Void.</w:t>
      </w:r>
    </w:p>
    <w:p w14:paraId="76B8CE1A" w14:textId="77777777" w:rsidR="00673FAB" w:rsidRDefault="00673FAB" w:rsidP="00673FAB">
      <w:pPr>
        <w:pStyle w:val="EX"/>
      </w:pPr>
      <w:r>
        <w:t>[46]</w:t>
      </w:r>
      <w:r>
        <w:tab/>
        <w:t>Void.</w:t>
      </w:r>
    </w:p>
    <w:p w14:paraId="2AC7C11E" w14:textId="77777777" w:rsidR="00673FAB" w:rsidRPr="007F357E" w:rsidRDefault="00673FAB" w:rsidP="00673FAB">
      <w:pPr>
        <w:pStyle w:val="EX"/>
      </w:pPr>
      <w:r w:rsidRPr="007F357E">
        <w:t>[</w:t>
      </w:r>
      <w:r>
        <w:t>47</w:t>
      </w:r>
      <w:r w:rsidRPr="007F357E">
        <w:t>]</w:t>
      </w:r>
      <w:r w:rsidRPr="007F357E">
        <w:tab/>
      </w:r>
      <w:r>
        <w:t>Void.</w:t>
      </w:r>
    </w:p>
    <w:p w14:paraId="4C487789" w14:textId="77777777" w:rsidR="00673FAB" w:rsidRDefault="00673FAB" w:rsidP="00673FAB">
      <w:pPr>
        <w:pStyle w:val="EX"/>
      </w:pPr>
      <w:r>
        <w:t>[48]</w:t>
      </w:r>
      <w:r>
        <w:tab/>
      </w:r>
      <w:r w:rsidRPr="0042275E">
        <w:t xml:space="preserve">IEEE </w:t>
      </w:r>
      <w:r>
        <w:t>"</w:t>
      </w:r>
      <w:r w:rsidRPr="0042275E">
        <w:t>Guidelines for Use of Extended Unique Identifier (EUI), Organizationally Unique Identifier (OUI), and Company ID (CID)</w:t>
      </w:r>
      <w:r>
        <w:t>".</w:t>
      </w:r>
    </w:p>
    <w:p w14:paraId="131EA23B" w14:textId="77777777" w:rsidR="00673FAB" w:rsidRDefault="00673FAB" w:rsidP="00673FAB">
      <w:pPr>
        <w:pStyle w:val="EX"/>
      </w:pPr>
      <w:r>
        <w:t>[49]</w:t>
      </w:r>
      <w:r>
        <w:tab/>
      </w:r>
      <w:r w:rsidRPr="003B7B43">
        <w:t xml:space="preserve">BBF TR-069: </w:t>
      </w:r>
      <w:r>
        <w:t>"</w:t>
      </w:r>
      <w:r w:rsidRPr="003B7B43">
        <w:t>CPE WAN Management Protocol</w:t>
      </w:r>
      <w:r>
        <w:t>"</w:t>
      </w:r>
      <w:r w:rsidRPr="003B7B43">
        <w:t>.</w:t>
      </w:r>
    </w:p>
    <w:p w14:paraId="194274A6" w14:textId="77777777" w:rsidR="00673FAB" w:rsidRPr="007F357E" w:rsidRDefault="00673FAB" w:rsidP="00673FAB">
      <w:pPr>
        <w:pStyle w:val="EX"/>
      </w:pPr>
      <w:r>
        <w:t>[50]</w:t>
      </w:r>
      <w:r>
        <w:tab/>
      </w:r>
      <w:r w:rsidRPr="003B7B43">
        <w:t xml:space="preserve">BBF TR-369: </w:t>
      </w:r>
      <w:r>
        <w:t>"</w:t>
      </w:r>
      <w:r w:rsidRPr="003B7B43">
        <w:t>User Services Platform (USP)</w:t>
      </w:r>
      <w:r>
        <w:t>"</w:t>
      </w:r>
      <w:r w:rsidRPr="003B7B43">
        <w:t>.</w:t>
      </w:r>
    </w:p>
    <w:p w14:paraId="2581B529" w14:textId="77777777" w:rsidR="00673FAB" w:rsidRDefault="00673FAB" w:rsidP="00673FAB">
      <w:pPr>
        <w:pStyle w:val="EX"/>
      </w:pPr>
      <w:r>
        <w:t>[51]</w:t>
      </w:r>
      <w:r>
        <w:tab/>
        <w:t>3GPP TS 37.340</w:t>
      </w:r>
      <w:r w:rsidRPr="00384492">
        <w:t>: "</w:t>
      </w:r>
      <w:r>
        <w:t>Evolved Universal Terrestrial Radio Access (E-UTRA) and NR; Multi-connectivity; Stage 2</w:t>
      </w:r>
      <w:r w:rsidRPr="00384492">
        <w:t>".</w:t>
      </w:r>
    </w:p>
    <w:p w14:paraId="7C0FA9DA" w14:textId="77777777" w:rsidR="00673FAB" w:rsidRDefault="00673FAB" w:rsidP="00673FAB">
      <w:pPr>
        <w:pStyle w:val="EX"/>
        <w:rPr>
          <w:lang w:val="en-US"/>
        </w:rPr>
      </w:pPr>
      <w:r>
        <w:t>[52]</w:t>
      </w:r>
      <w:r>
        <w:tab/>
        <w:t>IETF RFC </w:t>
      </w:r>
      <w:r w:rsidRPr="00104403">
        <w:t>8106</w:t>
      </w:r>
      <w:r>
        <w:t>:</w:t>
      </w:r>
      <w:r>
        <w:rPr>
          <w:lang w:val="en-US"/>
        </w:rPr>
        <w:t>"</w:t>
      </w:r>
      <w:r w:rsidRPr="008819C5">
        <w:rPr>
          <w:lang w:val="en-US"/>
        </w:rPr>
        <w:t>IPv6 Router Advertisement Options for DNS Configuration</w:t>
      </w:r>
      <w:r>
        <w:rPr>
          <w:lang w:val="en-US"/>
        </w:rPr>
        <w:t>".</w:t>
      </w:r>
    </w:p>
    <w:p w14:paraId="7FF406BA" w14:textId="77777777" w:rsidR="00673FAB" w:rsidRDefault="00673FAB" w:rsidP="00673FAB">
      <w:pPr>
        <w:pStyle w:val="EX"/>
      </w:pPr>
      <w:r>
        <w:t>[53]</w:t>
      </w:r>
      <w:r w:rsidRPr="00320ECD">
        <w:tab/>
        <w:t>3GPP TS 23.247: "Architectural enhancements for 5G multicast-broadcast services; Stage 2".</w:t>
      </w:r>
    </w:p>
    <w:p w14:paraId="4FB31B8F" w14:textId="77777777" w:rsidR="00673FAB" w:rsidRDefault="00673FAB" w:rsidP="00673FAB">
      <w:pPr>
        <w:pStyle w:val="EX"/>
      </w:pPr>
      <w:r>
        <w:t>[54]</w:t>
      </w:r>
      <w:r>
        <w:tab/>
        <w:t>3GPP TS 23.380: "</w:t>
      </w:r>
      <w:r w:rsidRPr="00D87498">
        <w:t>IMS Restoration Procedures</w:t>
      </w:r>
      <w:r>
        <w:t>".</w:t>
      </w:r>
    </w:p>
    <w:p w14:paraId="25351EE2" w14:textId="77777777" w:rsidR="00673FAB" w:rsidRDefault="00673FAB" w:rsidP="00673FAB">
      <w:pPr>
        <w:rPr>
          <w:noProof/>
          <w:lang w:eastAsia="ja-JP"/>
        </w:rPr>
        <w:sectPr w:rsidR="00673FAB">
          <w:headerReference w:type="even" r:id="rId13"/>
          <w:footnotePr>
            <w:numRestart w:val="eachSect"/>
          </w:footnotePr>
          <w:pgSz w:w="11907" w:h="16840" w:code="9"/>
          <w:pgMar w:top="1418" w:right="1134" w:bottom="1134" w:left="1134" w:header="680" w:footer="567" w:gutter="0"/>
          <w:cols w:space="720"/>
        </w:sectPr>
      </w:pPr>
    </w:p>
    <w:p w14:paraId="01EE8717" w14:textId="77777777" w:rsidR="00673FAB" w:rsidRPr="00467DD6" w:rsidRDefault="00673FAB" w:rsidP="00673F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B7D7C96" w14:textId="77777777" w:rsidR="00826AF7" w:rsidRDefault="00826AF7" w:rsidP="00826AF7">
      <w:pPr>
        <w:pStyle w:val="4"/>
      </w:pPr>
      <w:bookmarkStart w:id="16" w:name="_Toc20232646"/>
      <w:bookmarkStart w:id="17" w:name="_Toc27746739"/>
      <w:bookmarkStart w:id="18" w:name="_Toc36212921"/>
      <w:bookmarkStart w:id="19" w:name="_Toc36657098"/>
      <w:bookmarkStart w:id="20" w:name="_Toc45286762"/>
      <w:bookmarkStart w:id="21" w:name="_Toc51948031"/>
      <w:bookmarkStart w:id="22" w:name="_Toc51949123"/>
      <w:bookmarkStart w:id="23"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
      <w:bookmarkEnd w:id="17"/>
      <w:bookmarkEnd w:id="18"/>
      <w:bookmarkEnd w:id="19"/>
      <w:bookmarkEnd w:id="20"/>
      <w:bookmarkEnd w:id="21"/>
      <w:bookmarkEnd w:id="22"/>
      <w:bookmarkEnd w:id="23"/>
    </w:p>
    <w:p w14:paraId="68214069" w14:textId="77777777" w:rsidR="00826AF7" w:rsidRDefault="00826AF7" w:rsidP="00826AF7">
      <w:r>
        <w:t>The AMF shall initiate the generic UE configuration update procedure by sending the CONFIGURATION UPDATE COMMAND message to the UE.</w:t>
      </w:r>
    </w:p>
    <w:p w14:paraId="5EB0E5A4" w14:textId="77777777" w:rsidR="00826AF7" w:rsidRDefault="00826AF7" w:rsidP="00826AF7">
      <w:r w:rsidRPr="0001172A">
        <w:t xml:space="preserve">The AMF shall </w:t>
      </w:r>
      <w:r>
        <w:t>in the CONFIGURATION UPDATE COMMAND message either:</w:t>
      </w:r>
    </w:p>
    <w:p w14:paraId="4366BB31" w14:textId="77777777" w:rsidR="00826AF7" w:rsidRPr="00107FD0" w:rsidRDefault="00826AF7" w:rsidP="00826AF7">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or T3447 value</w:t>
      </w:r>
      <w:r>
        <w:t>;</w:t>
      </w:r>
    </w:p>
    <w:p w14:paraId="57280EE1" w14:textId="77777777" w:rsidR="00826AF7" w:rsidRPr="008E0562" w:rsidRDefault="00826AF7" w:rsidP="00826AF7">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36CFC3E7" w14:textId="77777777" w:rsidR="00826AF7" w:rsidRDefault="00826AF7" w:rsidP="00826AF7">
      <w:pPr>
        <w:pStyle w:val="B1"/>
      </w:pPr>
      <w:r>
        <w:t>c)</w:t>
      </w:r>
      <w:r>
        <w:tab/>
        <w:t xml:space="preserve">include </w:t>
      </w:r>
      <w:r w:rsidRPr="0001172A">
        <w:t xml:space="preserve">a </w:t>
      </w:r>
      <w:r w:rsidRPr="00B65368">
        <w:t>combination</w:t>
      </w:r>
      <w:r w:rsidRPr="0001172A">
        <w:t xml:space="preserve"> </w:t>
      </w:r>
      <w:r>
        <w:t>of both a) and b).</w:t>
      </w:r>
    </w:p>
    <w:p w14:paraId="5B9B398D" w14:textId="77777777" w:rsidR="00826AF7" w:rsidRDefault="00826AF7" w:rsidP="00826AF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6CFBBEBF" w14:textId="77777777" w:rsidR="00826AF7" w:rsidRPr="0072671A" w:rsidRDefault="00826AF7" w:rsidP="00826AF7">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0D18E24" w14:textId="77777777" w:rsidR="00826AF7" w:rsidRDefault="00826AF7" w:rsidP="00826AF7">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5246AC28" w14:textId="77777777" w:rsidR="00826AF7" w:rsidRDefault="00826AF7" w:rsidP="00826AF7">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C475365" w14:textId="77777777" w:rsidR="00826AF7" w:rsidRPr="00894DFE" w:rsidRDefault="00826AF7" w:rsidP="00826AF7">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575733DD" w14:textId="77777777" w:rsidR="00826AF7" w:rsidRDefault="00826AF7" w:rsidP="00826AF7">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76D8DF6" w14:textId="77777777" w:rsidR="00826AF7" w:rsidRDefault="00826AF7" w:rsidP="00826AF7">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0EBE6B1" w14:textId="77777777" w:rsidR="00826AF7" w:rsidRDefault="00826AF7" w:rsidP="00826AF7">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04FDE35B" w14:textId="77777777" w:rsidR="00826AF7" w:rsidRDefault="00826AF7" w:rsidP="00826AF7">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B07BF60" w14:textId="77777777" w:rsidR="00826AF7" w:rsidRDefault="00826AF7" w:rsidP="00826AF7">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3458AE3" w14:textId="77777777" w:rsidR="00826AF7" w:rsidRPr="00C33F48" w:rsidRDefault="00826AF7" w:rsidP="00826AF7">
      <w:pPr>
        <w:pStyle w:val="B1"/>
      </w:pPr>
      <w:r>
        <w:lastRenderedPageBreak/>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DEDE51A" w14:textId="77777777" w:rsidR="00826AF7" w:rsidRPr="0083064D" w:rsidRDefault="00826AF7" w:rsidP="00826AF7">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A7B10F4" w14:textId="77777777" w:rsidR="00826AF7" w:rsidRDefault="00826AF7" w:rsidP="00826AF7">
      <w:bookmarkStart w:id="24" w:name="_Hlk23195948"/>
      <w:r w:rsidRPr="001144AE">
        <w:t xml:space="preserve">If authorization </w:t>
      </w:r>
      <w:r>
        <w:t xml:space="preserve">is revoked </w:t>
      </w:r>
      <w:r w:rsidRPr="001144AE">
        <w:t>for an S-NSSAI</w:t>
      </w:r>
      <w:r>
        <w:t xml:space="preserve"> that is in the current allowed NSAAI for an access type, the AMF shall:</w:t>
      </w:r>
    </w:p>
    <w:p w14:paraId="3E4639E1" w14:textId="77777777" w:rsidR="00826AF7" w:rsidRDefault="00826AF7" w:rsidP="00826AF7">
      <w:pPr>
        <w:pStyle w:val="B1"/>
      </w:pPr>
      <w:r>
        <w:t>a)</w:t>
      </w:r>
      <w:r>
        <w:tab/>
        <w:t>provide a new allowed NSSAI to the UE, excluding the S-NSSAI for which authorization is revoked; and</w:t>
      </w:r>
    </w:p>
    <w:p w14:paraId="27275364" w14:textId="77777777" w:rsidR="00826AF7" w:rsidRDefault="00826AF7" w:rsidP="00826AF7">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2AB6F753" w14:textId="77777777" w:rsidR="00826AF7" w:rsidRDefault="00826AF7" w:rsidP="00826AF7">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4"/>
    <w:p w14:paraId="483AF661" w14:textId="77777777" w:rsidR="00826AF7" w:rsidRDefault="00826AF7" w:rsidP="00826AF7">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90ACF2B" w14:textId="77777777" w:rsidR="00826AF7" w:rsidRDefault="00826AF7" w:rsidP="00826AF7">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EBA55A0" w14:textId="77777777" w:rsidR="00826AF7" w:rsidRDefault="00826AF7" w:rsidP="00826AF7">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5D73AD05" w14:textId="77777777" w:rsidR="00826AF7" w:rsidRDefault="00826AF7" w:rsidP="00826AF7">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39C1871D" w14:textId="77777777" w:rsidR="00826AF7" w:rsidRPr="001F6EBE" w:rsidRDefault="00826AF7" w:rsidP="00826AF7">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50692565" w14:textId="77777777" w:rsidR="00826AF7" w:rsidRDefault="00826AF7" w:rsidP="00826AF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6CCC86EE" w14:textId="77777777" w:rsidR="00826AF7" w:rsidRPr="008E342A" w:rsidRDefault="00826AF7" w:rsidP="00826AF7">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D61403C" w14:textId="77777777" w:rsidR="00826AF7" w:rsidRDefault="00826AF7" w:rsidP="00826AF7">
      <w:pPr>
        <w:pStyle w:val="B1"/>
      </w:pPr>
      <w:r>
        <w:t>a)</w:t>
      </w:r>
      <w:r>
        <w:tab/>
        <w:t>has an emergency PDU session; and</w:t>
      </w:r>
    </w:p>
    <w:p w14:paraId="16EA2DAB" w14:textId="77777777" w:rsidR="00826AF7" w:rsidRDefault="00826AF7" w:rsidP="00826AF7">
      <w:pPr>
        <w:pStyle w:val="B1"/>
      </w:pPr>
      <w:r>
        <w:t>b)</w:t>
      </w:r>
      <w:r>
        <w:tab/>
        <w:t>is in</w:t>
      </w:r>
    </w:p>
    <w:p w14:paraId="30E6B3F1" w14:textId="77777777" w:rsidR="00826AF7" w:rsidRDefault="00826AF7" w:rsidP="00826AF7">
      <w:pPr>
        <w:pStyle w:val="B2"/>
      </w:pPr>
      <w:r>
        <w:t>1)</w:t>
      </w:r>
      <w:r>
        <w:tab/>
      </w:r>
      <w:bookmarkStart w:id="25" w:name="_Hlk32247939"/>
      <w:r>
        <w:t xml:space="preserve">a CAG cell and </w:t>
      </w:r>
      <w:bookmarkStart w:id="26"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25"/>
      <w:bookmarkEnd w:id="26"/>
      <w:r>
        <w:t>; or</w:t>
      </w:r>
    </w:p>
    <w:p w14:paraId="1D91EE95" w14:textId="77777777" w:rsidR="00826AF7" w:rsidRDefault="00826AF7" w:rsidP="00826AF7">
      <w:pPr>
        <w:pStyle w:val="B2"/>
      </w:pPr>
      <w:r>
        <w:lastRenderedPageBreak/>
        <w:t>2)</w:t>
      </w:r>
      <w:r>
        <w:tab/>
        <w:t xml:space="preserve">a </w:t>
      </w:r>
      <w:bookmarkStart w:id="27"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27"/>
      <w:r>
        <w:t>;</w:t>
      </w:r>
    </w:p>
    <w:p w14:paraId="027A8F4B" w14:textId="77777777" w:rsidR="00826AF7" w:rsidRPr="008E342A" w:rsidRDefault="00826AF7" w:rsidP="00826AF7">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32D7D676" w14:textId="77777777" w:rsidR="00826AF7" w:rsidRPr="008C0E61" w:rsidRDefault="00826AF7" w:rsidP="00826AF7">
      <w:pPr>
        <w:rPr>
          <w:lang w:val="en-US"/>
        </w:rPr>
      </w:pPr>
      <w:r w:rsidRPr="008C0E61">
        <w:rPr>
          <w:lang w:val="en-US"/>
        </w:rPr>
        <w:t>If</w:t>
      </w:r>
      <w:r>
        <w:rPr>
          <w:lang w:val="en-US"/>
        </w:rPr>
        <w:t xml:space="preserve"> the AMF</w:t>
      </w:r>
      <w:r w:rsidRPr="008C0E61">
        <w:rPr>
          <w:lang w:val="en-US"/>
        </w:rPr>
        <w:t>:</w:t>
      </w:r>
    </w:p>
    <w:p w14:paraId="1D4B38C6" w14:textId="77777777" w:rsidR="00826AF7" w:rsidRPr="008C0E61" w:rsidRDefault="00826AF7" w:rsidP="00826AF7">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69CDCE7B" w14:textId="77777777" w:rsidR="00826AF7" w:rsidRPr="008C0E61" w:rsidRDefault="00826AF7" w:rsidP="00826AF7">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7773AA0" w14:textId="77777777" w:rsidR="00826AF7" w:rsidRPr="008C0E61" w:rsidRDefault="00826AF7" w:rsidP="00826AF7">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5410BBDA" w14:textId="77777777" w:rsidR="00826AF7" w:rsidRPr="008E342A" w:rsidRDefault="00826AF7" w:rsidP="00826AF7">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1038F16" w14:textId="77777777" w:rsidR="00826AF7" w:rsidRPr="008E342A" w:rsidRDefault="00826AF7" w:rsidP="00826AF7">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20950042" w14:textId="77777777" w:rsidR="00826AF7" w:rsidRPr="008E342A" w:rsidRDefault="00826AF7" w:rsidP="00826AF7">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0F379F79" w14:textId="77777777" w:rsidR="00826AF7" w:rsidRDefault="00826AF7" w:rsidP="00826AF7">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63EDA0F9" w14:textId="77777777" w:rsidR="00826AF7" w:rsidRDefault="00826AF7" w:rsidP="00826AF7">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E455D41" w14:textId="77777777" w:rsidR="00826AF7" w:rsidRDefault="00826AF7" w:rsidP="00826AF7">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717742DA" w14:textId="77777777" w:rsidR="00826AF7" w:rsidRDefault="00826AF7" w:rsidP="00826AF7">
      <w:pPr>
        <w:rPr>
          <w:ins w:id="28" w:author="NEC" w:date="2021-11-02T14:04:00Z"/>
        </w:rPr>
      </w:pPr>
      <w:ins w:id="29" w:author="NEC" w:date="2021-11-02T14:04:00Z">
        <w:r>
          <w:rPr>
            <w:lang w:eastAsia="ja-JP"/>
          </w:rPr>
          <w:t xml:space="preserve">If the AMF detects that the </w:t>
        </w:r>
        <w:r w:rsidRPr="002802AD">
          <w:t>UUAA-MM</w:t>
        </w:r>
        <w:r w:rsidRPr="0004106E">
          <w:rPr>
            <w:lang w:eastAsia="ja-JP"/>
          </w:rPr>
          <w:t xml:space="preserve"> procedure</w:t>
        </w:r>
        <w:r>
          <w:rPr>
            <w:lang w:eastAsia="ja-JP"/>
          </w:rPr>
          <w:t xml:space="preserve"> is </w:t>
        </w:r>
      </w:ins>
    </w:p>
    <w:p w14:paraId="074CAB29" w14:textId="6A73FFC1" w:rsidR="00826AF7" w:rsidRPr="003D190B" w:rsidRDefault="00826AF7" w:rsidP="00826AF7">
      <w:pPr>
        <w:pStyle w:val="B1"/>
        <w:rPr>
          <w:ins w:id="30" w:author="NEC" w:date="2021-11-02T14:04:00Z"/>
        </w:rPr>
      </w:pPr>
      <w:ins w:id="31" w:author="NEC" w:date="2021-11-02T14:04:00Z">
        <w:r w:rsidRPr="003D190B">
          <w:t>a)</w:t>
        </w:r>
        <w:r w:rsidRPr="003D190B">
          <w:tab/>
        </w:r>
        <w:r w:rsidRPr="003D190B">
          <w:rPr>
            <w:lang w:eastAsia="ja-JP"/>
          </w:rPr>
          <w:t xml:space="preserve">succeeded as specified </w:t>
        </w:r>
        <w:r w:rsidRPr="003D190B">
          <w:t>in 3GPP TS 29.256 [</w:t>
        </w:r>
        <w:r>
          <w:t>21B</w:t>
        </w:r>
        <w:r w:rsidRPr="003D190B">
          <w:t xml:space="preserve">], the AMF shall set the Service-level-AA response to "Service level authentication and authorization was successful"; </w:t>
        </w:r>
      </w:ins>
    </w:p>
    <w:p w14:paraId="234F05E9" w14:textId="2EF4DEC1" w:rsidR="00826AF7" w:rsidRDefault="00826AF7" w:rsidP="00826AF7">
      <w:pPr>
        <w:pStyle w:val="B1"/>
        <w:rPr>
          <w:ins w:id="32" w:author="NEC" w:date="2021-11-02T14:04:00Z"/>
        </w:rPr>
      </w:pPr>
      <w:ins w:id="33" w:author="NEC" w:date="2021-11-02T14:04:00Z">
        <w:r w:rsidRPr="003D190B">
          <w:t>b)</w:t>
        </w:r>
        <w:r w:rsidRPr="003D190B">
          <w:tab/>
        </w:r>
        <w:r>
          <w:t>failed</w:t>
        </w:r>
        <w:r w:rsidRPr="004B43B5">
          <w:rPr>
            <w:lang w:eastAsia="ja-JP"/>
          </w:rPr>
          <w:t xml:space="preserve"> </w:t>
        </w:r>
        <w:r>
          <w:rPr>
            <w:lang w:eastAsia="ja-JP"/>
          </w:rPr>
          <w:t>due to authentication failure ("</w:t>
        </w:r>
        <w:r w:rsidRPr="000B71E3">
          <w:t>AUTHENTICATION_</w:t>
        </w:r>
        <w:r>
          <w:t>FAILURE"</w:t>
        </w:r>
        <w:r w:rsidRPr="00064667">
          <w:rPr>
            <w:lang w:eastAsia="ja-JP"/>
          </w:rPr>
          <w:t xml:space="preserve"> </w:t>
        </w:r>
        <w:r w:rsidRPr="003D190B">
          <w:rPr>
            <w:lang w:eastAsia="ja-JP"/>
          </w:rPr>
          <w:t xml:space="preserve">as specified </w:t>
        </w:r>
        <w:r w:rsidRPr="003D190B">
          <w:t>in 3GPP TS 29.256 [</w:t>
        </w:r>
        <w:r>
          <w:t>21B</w:t>
        </w:r>
        <w:r w:rsidRPr="003D190B">
          <w:t>]</w:t>
        </w:r>
        <w:r>
          <w:t>),</w:t>
        </w:r>
        <w:r w:rsidRPr="0004106E">
          <w:t xml:space="preserve"> the AMF shall set the Service-level-AA response to "Service level authentication and authorization was </w:t>
        </w:r>
        <w:r>
          <w:t xml:space="preserve">not </w:t>
        </w:r>
        <w:r w:rsidRPr="0004106E">
          <w:t>successful"</w:t>
        </w:r>
        <w:r>
          <w:t xml:space="preserve">. </w:t>
        </w:r>
      </w:ins>
    </w:p>
    <w:p w14:paraId="29A27019" w14:textId="6A44C617" w:rsidR="00826AF7" w:rsidRDefault="00826AF7" w:rsidP="00826AF7">
      <w:pPr>
        <w:rPr>
          <w:ins w:id="34" w:author="NEC" w:date="2021-11-02T14:04:00Z"/>
        </w:rPr>
      </w:pPr>
      <w:ins w:id="35" w:author="NEC" w:date="2021-11-02T14:04:00Z">
        <w:r>
          <w:rPr>
            <w:lang w:eastAsia="ja-JP"/>
          </w:rPr>
          <w:t>If the AMF detects that the</w:t>
        </w:r>
        <w:r w:rsidRPr="00F9033A">
          <w:t xml:space="preserve"> </w:t>
        </w:r>
        <w:r w:rsidRPr="002802AD">
          <w:t>UUAA-MM</w:t>
        </w:r>
        <w:r w:rsidRPr="0004106E">
          <w:rPr>
            <w:lang w:eastAsia="ja-JP"/>
          </w:rPr>
          <w:t xml:space="preserve"> procedure</w:t>
        </w:r>
        <w:r>
          <w:rPr>
            <w:lang w:eastAsia="ja-JP"/>
          </w:rPr>
          <w:t xml:space="preserve"> is failed due to </w:t>
        </w:r>
      </w:ins>
      <w:ins w:id="36" w:author="NEC01" w:date="2021-11-15T08:31:00Z">
        <w:r w:rsidR="006B5934" w:rsidRPr="006B5934">
          <w:rPr>
            <w:lang w:eastAsia="ja-JP"/>
          </w:rPr>
          <w:t>abnormal</w:t>
        </w:r>
        <w:r w:rsidR="006B5934" w:rsidRPr="006B5934" w:rsidDel="006B5934">
          <w:rPr>
            <w:lang w:eastAsia="ja-JP"/>
          </w:rPr>
          <w:t xml:space="preserve"> </w:t>
        </w:r>
      </w:ins>
      <w:ins w:id="37" w:author="NEC" w:date="2021-11-02T14:04:00Z">
        <w:r>
          <w:rPr>
            <w:lang w:eastAsia="ja-JP"/>
          </w:rPr>
          <w:t>case ("</w:t>
        </w:r>
        <w:r w:rsidRPr="00BE69D8">
          <w:t>PEER_NOT_RESPONDING</w:t>
        </w:r>
        <w:r>
          <w:t>"</w:t>
        </w:r>
        <w:r w:rsidRPr="00064667">
          <w:rPr>
            <w:lang w:eastAsia="ja-JP"/>
          </w:rPr>
          <w:t xml:space="preserve"> </w:t>
        </w:r>
        <w:r w:rsidRPr="003D190B">
          <w:rPr>
            <w:lang w:eastAsia="ja-JP"/>
          </w:rPr>
          <w:t xml:space="preserve">as specified </w:t>
        </w:r>
        <w:r w:rsidRPr="003D190B">
          <w:t>in 3GPP TS 29.256 [</w:t>
        </w:r>
        <w:r>
          <w:t>21B</w:t>
        </w:r>
        <w:r w:rsidRPr="003D190B">
          <w:t>]</w:t>
        </w:r>
        <w:r>
          <w:rPr>
            <w:lang w:eastAsia="ja-JP"/>
          </w:rPr>
          <w:t>)</w:t>
        </w:r>
        <w:r>
          <w:t xml:space="preserve">, </w:t>
        </w:r>
        <w:r w:rsidRPr="0004106E">
          <w:t>the AMF shall set the Service-level-AA response to "</w:t>
        </w:r>
        <w:r>
          <w:t>USS not available</w:t>
        </w:r>
        <w:r w:rsidRPr="0004106E">
          <w:t>"</w:t>
        </w:r>
        <w:r>
          <w:t>.</w:t>
        </w:r>
      </w:ins>
    </w:p>
    <w:p w14:paraId="5B09D92D"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3DD71FC" w14:textId="77777777" w:rsidR="00826AF7" w:rsidRDefault="00826AF7" w:rsidP="00826AF7">
      <w:pPr>
        <w:pStyle w:val="4"/>
      </w:pPr>
      <w:bookmarkStart w:id="38" w:name="_Toc20232647"/>
      <w:bookmarkStart w:id="39" w:name="_Toc27746740"/>
      <w:bookmarkStart w:id="40" w:name="_Toc36212922"/>
      <w:bookmarkStart w:id="41" w:name="_Toc36657099"/>
      <w:bookmarkStart w:id="42" w:name="_Toc45286763"/>
      <w:bookmarkStart w:id="43" w:name="_Toc51948032"/>
      <w:bookmarkStart w:id="44" w:name="_Toc51949124"/>
      <w:bookmarkStart w:id="45" w:name="_Toc82895815"/>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38"/>
      <w:bookmarkEnd w:id="39"/>
      <w:bookmarkEnd w:id="40"/>
      <w:bookmarkEnd w:id="41"/>
      <w:bookmarkEnd w:id="42"/>
      <w:bookmarkEnd w:id="43"/>
      <w:bookmarkEnd w:id="44"/>
      <w:bookmarkEnd w:id="45"/>
    </w:p>
    <w:p w14:paraId="016A93D6" w14:textId="77777777" w:rsidR="00826AF7" w:rsidRDefault="00826AF7" w:rsidP="00826AF7">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0B63090" w14:textId="77777777" w:rsidR="00826AF7" w:rsidRDefault="00826AF7" w:rsidP="00826AF7">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871EA85" w14:textId="77777777" w:rsidR="00826AF7" w:rsidRDefault="00826AF7" w:rsidP="00826AF7">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53EA60A" w14:textId="77777777" w:rsidR="00826AF7" w:rsidRDefault="00826AF7" w:rsidP="00826AF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F74B08A" w14:textId="77777777" w:rsidR="00826AF7" w:rsidRPr="008E342A" w:rsidRDefault="00826AF7" w:rsidP="00826AF7">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AA56EFB" w14:textId="77777777" w:rsidR="00826AF7" w:rsidRDefault="00826AF7" w:rsidP="00826AF7">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79F6CA6" w14:textId="77777777" w:rsidR="00826AF7" w:rsidRPr="00161444" w:rsidRDefault="00826AF7" w:rsidP="00826AF7">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A17F180" w14:textId="77777777" w:rsidR="00826AF7" w:rsidRPr="001D6208" w:rsidRDefault="00826AF7" w:rsidP="00826AF7">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73988321" w14:textId="77777777" w:rsidR="00826AF7" w:rsidRPr="001D6208" w:rsidRDefault="00826AF7" w:rsidP="00826AF7">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3CEB7BB4" w14:textId="77777777" w:rsidR="00826AF7" w:rsidRDefault="00826AF7" w:rsidP="00826AF7">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0F585D4" w14:textId="77777777" w:rsidR="00826AF7" w:rsidRPr="00D443FC" w:rsidRDefault="00826AF7" w:rsidP="00826AF7">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61BDCE6" w14:textId="77777777" w:rsidR="00826AF7" w:rsidRPr="00D443FC" w:rsidRDefault="00826AF7" w:rsidP="00826AF7">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5F636F4" w14:textId="77777777" w:rsidR="00826AF7" w:rsidRDefault="00826AF7" w:rsidP="00826AF7">
      <w:r>
        <w:t xml:space="preserve">If the UE receives the SMS indication IE in the </w:t>
      </w:r>
      <w:r w:rsidRPr="0016717D">
        <w:t>CONF</w:t>
      </w:r>
      <w:r>
        <w:t>IGURATION UPDATE COMMAND message with the SMS availability indication set to:</w:t>
      </w:r>
    </w:p>
    <w:p w14:paraId="51A6E87C" w14:textId="77777777" w:rsidR="00826AF7" w:rsidRDefault="00826AF7" w:rsidP="00826AF7">
      <w:pPr>
        <w:pStyle w:val="B1"/>
      </w:pPr>
      <w:r>
        <w:t>a)</w:t>
      </w:r>
      <w:r>
        <w:tab/>
      </w:r>
      <w:r w:rsidRPr="00610E57">
        <w:t>"SMS over NA</w:t>
      </w:r>
      <w:r>
        <w:t xml:space="preserve">S not available", the UE shall </w:t>
      </w:r>
      <w:r w:rsidRPr="00610E57">
        <w:t>consider that SMS over NAS transport i</w:t>
      </w:r>
      <w:r>
        <w:t>s not allowed by the network; and</w:t>
      </w:r>
    </w:p>
    <w:p w14:paraId="0B31BF95" w14:textId="77777777" w:rsidR="00826AF7" w:rsidRDefault="00826AF7" w:rsidP="00826AF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E8F6523" w14:textId="77777777" w:rsidR="00826AF7" w:rsidRDefault="00826AF7" w:rsidP="00826AF7">
      <w:r w:rsidRPr="008E342A">
        <w:lastRenderedPageBreak/>
        <w:t>If the UE receives the CAG information list IE in the CONFIGURATION UPDATE COMMAND message, the UE shall</w:t>
      </w:r>
      <w:r>
        <w:t>:</w:t>
      </w:r>
    </w:p>
    <w:p w14:paraId="2E27B76C" w14:textId="77777777" w:rsidR="00826AF7" w:rsidRPr="000759DA" w:rsidRDefault="00826AF7" w:rsidP="00826AF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4B47D8E" w14:textId="77777777" w:rsidR="00826AF7" w:rsidRPr="00B447DB" w:rsidRDefault="00826AF7" w:rsidP="00826AF7">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B4189D3" w14:textId="77777777" w:rsidR="00826AF7" w:rsidRDefault="00826AF7" w:rsidP="00826AF7">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C514A4D" w14:textId="77777777" w:rsidR="00826AF7" w:rsidRPr="004C2DA5" w:rsidRDefault="00826AF7" w:rsidP="00826AF7">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559C6654" w14:textId="77777777" w:rsidR="00826AF7" w:rsidRDefault="00826AF7" w:rsidP="00826AF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C0E962E" w14:textId="77777777" w:rsidR="00826AF7" w:rsidRPr="008E342A" w:rsidRDefault="00826AF7" w:rsidP="00826AF7">
      <w:r>
        <w:t xml:space="preserve">The UE </w:t>
      </w:r>
      <w:r w:rsidRPr="008E342A">
        <w:t xml:space="preserve">shall store the "CAG information list" </w:t>
      </w:r>
      <w:r>
        <w:t>received in</w:t>
      </w:r>
      <w:r w:rsidRPr="008E342A">
        <w:t xml:space="preserve"> the CAG information list IE as specified in annex C.</w:t>
      </w:r>
    </w:p>
    <w:p w14:paraId="06A4519C" w14:textId="77777777" w:rsidR="00826AF7" w:rsidRPr="008E342A" w:rsidRDefault="00826AF7" w:rsidP="00826AF7">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8DB7A8D" w14:textId="77777777" w:rsidR="00826AF7" w:rsidRPr="008E342A" w:rsidRDefault="00826AF7" w:rsidP="00826AF7">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6F96BDB" w14:textId="77777777" w:rsidR="00826AF7" w:rsidRPr="008E342A" w:rsidRDefault="00826AF7" w:rsidP="00826AF7">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AB9B54" w14:textId="77777777" w:rsidR="00826AF7" w:rsidRPr="008E342A" w:rsidRDefault="00826AF7" w:rsidP="00826AF7">
      <w:pPr>
        <w:pStyle w:val="B2"/>
      </w:pPr>
      <w:r>
        <w:t>2</w:t>
      </w:r>
      <w:r w:rsidRPr="008E342A">
        <w:t>)</w:t>
      </w:r>
      <w:r w:rsidRPr="008E342A">
        <w:tab/>
        <w:t>the entry for the current PLMN in the received "CAG information list" includes an "indication that the UE is only allowed to access 5GS via CAG cells" and:</w:t>
      </w:r>
    </w:p>
    <w:p w14:paraId="7772DF7F" w14:textId="77777777" w:rsidR="00826AF7" w:rsidRPr="008E342A" w:rsidRDefault="00826AF7" w:rsidP="00826AF7">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CF50041" w14:textId="77777777" w:rsidR="00826AF7" w:rsidRDefault="00826AF7" w:rsidP="00826AF7">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2E176D7E" w14:textId="77777777" w:rsidR="00826AF7" w:rsidRPr="008E342A" w:rsidRDefault="00826AF7" w:rsidP="00826AF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3D0573C" w14:textId="77777777" w:rsidR="00826AF7" w:rsidRPr="008E342A" w:rsidRDefault="00826AF7" w:rsidP="00826AF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7AAF782D" w14:textId="77777777" w:rsidR="00826AF7" w:rsidRPr="008E342A" w:rsidRDefault="00826AF7" w:rsidP="00826AF7">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38A25F51" w14:textId="77777777" w:rsidR="00826AF7" w:rsidRPr="008E342A" w:rsidRDefault="00826AF7" w:rsidP="00826AF7">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482F81C3" w14:textId="77777777" w:rsidR="00826AF7" w:rsidRDefault="00826AF7" w:rsidP="00826AF7">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6191FFC9" w14:textId="77777777" w:rsidR="00826AF7" w:rsidRPr="008E342A" w:rsidRDefault="00826AF7" w:rsidP="00826AF7">
      <w:pPr>
        <w:pStyle w:val="B3"/>
      </w:pPr>
      <w:proofErr w:type="spellStart"/>
      <w:r>
        <w:lastRenderedPageBreak/>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90EBC14" w14:textId="77777777" w:rsidR="00826AF7" w:rsidRPr="008E342A" w:rsidRDefault="00826AF7" w:rsidP="00826AF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055220FD" w14:textId="77777777" w:rsidR="00826AF7" w:rsidRPr="00310A16" w:rsidRDefault="00826AF7" w:rsidP="00826AF7">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AC83598" w14:textId="77777777" w:rsidR="00826AF7" w:rsidRDefault="00826AF7" w:rsidP="00826AF7">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DBCDE17" w14:textId="77777777" w:rsidR="00826AF7" w:rsidRDefault="00826AF7" w:rsidP="00826AF7">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41A0D1FA" w14:textId="77777777" w:rsidR="00826AF7" w:rsidRDefault="00826AF7" w:rsidP="00826AF7">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51A43172" w14:textId="77777777" w:rsidR="00826AF7" w:rsidRDefault="00826AF7" w:rsidP="00826AF7">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2309C326" w14:textId="77777777" w:rsidR="00826AF7" w:rsidRDefault="00826AF7" w:rsidP="00826AF7">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8904F63" w14:textId="77777777" w:rsidR="00826AF7" w:rsidRDefault="00826AF7" w:rsidP="00826AF7">
      <w:pPr>
        <w:pStyle w:val="B1"/>
      </w:pPr>
      <w:r>
        <w:t>c)</w:t>
      </w:r>
      <w:r>
        <w:tab/>
        <w:t xml:space="preserve">an </w:t>
      </w:r>
      <w:r w:rsidRPr="00BC15F3">
        <w:t>Additional configuration indication IE</w:t>
      </w:r>
      <w:r>
        <w:t xml:space="preserve"> is included</w:t>
      </w:r>
      <w:r w:rsidRPr="00BC15F3">
        <w:t xml:space="preserve">, </w:t>
      </w:r>
      <w:r>
        <w:t>and:</w:t>
      </w:r>
    </w:p>
    <w:p w14:paraId="634266D9" w14:textId="77777777" w:rsidR="00826AF7" w:rsidRDefault="00826AF7" w:rsidP="00826AF7">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05708387" w14:textId="77777777" w:rsidR="00826AF7" w:rsidRDefault="00826AF7" w:rsidP="00826AF7">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48728CB6" w14:textId="77777777" w:rsidR="00826AF7" w:rsidRPr="00577996" w:rsidRDefault="00826AF7" w:rsidP="00826AF7">
      <w:pPr>
        <w:pStyle w:val="B1"/>
      </w:pPr>
      <w:r>
        <w:tab/>
      </w:r>
      <w:r w:rsidRPr="00577996">
        <w:t>the UE shall, after the completion of the generic UE configuration update procedure, start a registration procedure for mobility and registration update as specified in subclause 5.5.1.3</w:t>
      </w:r>
      <w:r>
        <w:t>; or</w:t>
      </w:r>
    </w:p>
    <w:p w14:paraId="6D8D0492" w14:textId="77777777" w:rsidR="00826AF7" w:rsidRDefault="00826AF7" w:rsidP="00826AF7">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5F548CD" w14:textId="77777777" w:rsidR="00826AF7" w:rsidRDefault="00826AF7" w:rsidP="00826AF7">
      <w:pPr>
        <w:pStyle w:val="B2"/>
      </w:pPr>
      <w:r>
        <w:t>1)</w:t>
      </w:r>
      <w:r>
        <w:tab/>
        <w:t>the UE is not in NB-N1 mode;</w:t>
      </w:r>
    </w:p>
    <w:p w14:paraId="3DF6D2BD" w14:textId="77777777" w:rsidR="00826AF7" w:rsidRDefault="00826AF7" w:rsidP="00826AF7">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0FF7693" w14:textId="77777777" w:rsidR="00826AF7" w:rsidRDefault="00826AF7" w:rsidP="00826AF7">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2374BE0B" w14:textId="77777777" w:rsidR="00826AF7" w:rsidRDefault="00826AF7" w:rsidP="00826AF7">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0AB8144" w14:textId="77777777" w:rsidR="00826AF7" w:rsidRDefault="00826AF7" w:rsidP="00826AF7">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E8ADC4D" w14:textId="77777777" w:rsidR="00826AF7" w:rsidRPr="003168A2" w:rsidRDefault="00826AF7" w:rsidP="00826AF7">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0326492" w14:textId="77777777" w:rsidR="00826AF7" w:rsidRDefault="00826AF7" w:rsidP="00826AF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w:t>
      </w:r>
      <w:r w:rsidRPr="00435F63">
        <w:lastRenderedPageBreak/>
        <w:t>the current SNPN is updated</w:t>
      </w:r>
      <w:r>
        <w:t xml:space="preserve">, or </w:t>
      </w:r>
      <w:r w:rsidRPr="003B0CA2">
        <w:t>the rejected S-NSSAI(s) are removed or deleted as described in subclause 4.6.2.2</w:t>
      </w:r>
      <w:r w:rsidRPr="003168A2">
        <w:t>.</w:t>
      </w:r>
    </w:p>
    <w:p w14:paraId="7848EC68" w14:textId="77777777" w:rsidR="00826AF7" w:rsidRPr="003168A2" w:rsidRDefault="00826AF7" w:rsidP="00826AF7">
      <w:pPr>
        <w:pStyle w:val="B1"/>
      </w:pPr>
      <w:r w:rsidRPr="00AB5C0F">
        <w:t>"S</w:t>
      </w:r>
      <w:r>
        <w:rPr>
          <w:rFonts w:hint="eastAsia"/>
        </w:rPr>
        <w:t>-NSSAI</w:t>
      </w:r>
      <w:r w:rsidRPr="00AB5C0F">
        <w:t xml:space="preserve"> not available</w:t>
      </w:r>
      <w:r>
        <w:t xml:space="preserve"> in the current registration area</w:t>
      </w:r>
      <w:r w:rsidRPr="00AB5C0F">
        <w:t>"</w:t>
      </w:r>
    </w:p>
    <w:p w14:paraId="20A25AE7" w14:textId="77777777" w:rsidR="00826AF7" w:rsidRDefault="00826AF7" w:rsidP="00826AF7">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0F8612FB" w14:textId="77777777" w:rsidR="00826AF7" w:rsidRPr="009D7DEB" w:rsidRDefault="00826AF7" w:rsidP="00826AF7">
      <w:pPr>
        <w:pStyle w:val="B1"/>
      </w:pPr>
      <w:r w:rsidRPr="009D7DEB">
        <w:t>"S-NSSAI not available due to the failed or revoked network slice-specific authentication and authorization"</w:t>
      </w:r>
    </w:p>
    <w:p w14:paraId="2592F077" w14:textId="77777777" w:rsidR="00826AF7" w:rsidRDefault="00826AF7" w:rsidP="00826AF7">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111FD170" w14:textId="77777777" w:rsidR="00826AF7" w:rsidRPr="008A2F60" w:rsidRDefault="00826AF7" w:rsidP="00826AF7">
      <w:pPr>
        <w:pStyle w:val="B1"/>
        <w:rPr>
          <w:rFonts w:eastAsia="Times New Roman"/>
        </w:rPr>
      </w:pPr>
      <w:r w:rsidRPr="008A2F60">
        <w:rPr>
          <w:rFonts w:eastAsia="Times New Roman"/>
        </w:rPr>
        <w:t>"S-NSSAI not available due to maximum number of UEs reached"</w:t>
      </w:r>
    </w:p>
    <w:p w14:paraId="0CB25EC0" w14:textId="77777777" w:rsidR="00826AF7" w:rsidRDefault="00826AF7" w:rsidP="00826AF7">
      <w:pPr>
        <w:pStyle w:val="B1"/>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w:t>
      </w:r>
      <w:r>
        <w:rPr>
          <w:rFonts w:eastAsia="Times New Roman"/>
        </w:rPr>
        <w:t>the current</w:t>
      </w:r>
      <w:r w:rsidRPr="00500AC2">
        <w:rPr>
          <w:rFonts w:eastAsia="Times New Roman"/>
        </w:rPr>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31E9B3E8" w14:textId="77777777" w:rsidR="00826AF7" w:rsidRPr="003E2691" w:rsidRDefault="00826AF7" w:rsidP="00826AF7">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rPr>
          <w:rFonts w:eastAsia="Times New Roman"/>
        </w:rPr>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DA7A20C" w14:textId="77777777" w:rsidR="00826AF7" w:rsidRDefault="00826AF7" w:rsidP="00826AF7">
      <w:r>
        <w:t>If there is one or more S-NSSAIs in the rejected NSSAI with the rejection cause "S-NSSAI not available due to maximum number of UEs reached", then the UE shall for each S-NSSAI behave as follows:</w:t>
      </w:r>
    </w:p>
    <w:p w14:paraId="53008D3C" w14:textId="77777777" w:rsidR="00826AF7" w:rsidRDefault="00826AF7" w:rsidP="00826AF7">
      <w:pPr>
        <w:pStyle w:val="B1"/>
      </w:pPr>
      <w:r>
        <w:t>a)</w:t>
      </w:r>
      <w:r>
        <w:tab/>
        <w:t>stop the timer T3526 associated with the S-NSSAI, if running; and</w:t>
      </w:r>
    </w:p>
    <w:p w14:paraId="57371FC5" w14:textId="77777777" w:rsidR="00826AF7" w:rsidRDefault="00826AF7" w:rsidP="00826AF7">
      <w:pPr>
        <w:pStyle w:val="B1"/>
      </w:pPr>
      <w:r>
        <w:t>b)</w:t>
      </w:r>
      <w:r>
        <w:tab/>
        <w:t>start the timer T3526 with:</w:t>
      </w:r>
    </w:p>
    <w:p w14:paraId="78CAB4C2" w14:textId="77777777" w:rsidR="00826AF7" w:rsidRDefault="00826AF7" w:rsidP="00826AF7">
      <w:pPr>
        <w:pStyle w:val="B2"/>
      </w:pPr>
      <w:r>
        <w:t>1)</w:t>
      </w:r>
      <w:r>
        <w:tab/>
        <w:t>the back-off timer value received along with the S-NSSAI, if back-off timer value is received along with the S-NSSAI that is neither zero nor deactivated; or</w:t>
      </w:r>
    </w:p>
    <w:p w14:paraId="138581C5" w14:textId="77777777" w:rsidR="00826AF7" w:rsidRDefault="00826AF7" w:rsidP="00826AF7">
      <w:pPr>
        <w:pStyle w:val="B2"/>
      </w:pPr>
      <w:r>
        <w:t>2)</w:t>
      </w:r>
      <w:r>
        <w:tab/>
        <w:t>an implementation specific back-off timer value, if no back-off timer value is received along with the S-NSSAI; and</w:t>
      </w:r>
    </w:p>
    <w:p w14:paraId="03D02FD2" w14:textId="77777777" w:rsidR="00826AF7" w:rsidRDefault="00826AF7" w:rsidP="00826AF7">
      <w:pPr>
        <w:pStyle w:val="B1"/>
      </w:pPr>
      <w:r>
        <w:t>c)</w:t>
      </w:r>
      <w:r>
        <w:tab/>
        <w:t>remove the S-NSSAI from the rejected NSSAI for the maximum number of UEs reached when the timer T3526 associated with the S-NSSAI expires.</w:t>
      </w:r>
    </w:p>
    <w:p w14:paraId="64C7492E" w14:textId="77777777" w:rsidR="00826AF7" w:rsidRDefault="00826AF7" w:rsidP="00826AF7">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C4F44E6" w14:textId="77777777" w:rsidR="00826AF7" w:rsidRDefault="00826AF7" w:rsidP="00826AF7">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18130792" w14:textId="77777777" w:rsidR="00826AF7" w:rsidRDefault="00826AF7" w:rsidP="00826AF7">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D16219D" w14:textId="77777777" w:rsidR="00826AF7" w:rsidRDefault="00826AF7" w:rsidP="00826AF7">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45145901" w14:textId="77777777" w:rsidR="00826AF7" w:rsidRDefault="00826AF7" w:rsidP="00826AF7">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38A75474" w14:textId="77777777" w:rsidR="00826AF7" w:rsidRDefault="00826AF7" w:rsidP="00826AF7">
      <w:r w:rsidRPr="00D62EE4">
        <w:lastRenderedPageBreak/>
        <w:t xml:space="preserve">If the UE receives </w:t>
      </w:r>
      <w:r>
        <w:t xml:space="preserve">the service-level-AA container IE of </w:t>
      </w:r>
      <w:r w:rsidRPr="00D62EE4">
        <w:t xml:space="preserve">the CONFIGURATION UPDATE COMMAND message, the UE </w:t>
      </w:r>
      <w:r>
        <w:t>passes it to the upper layer.</w:t>
      </w:r>
    </w:p>
    <w:p w14:paraId="065FBEDC" w14:textId="77777777" w:rsidR="00826AF7" w:rsidRDefault="00826AF7" w:rsidP="00826AF7">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229B3CC" w14:textId="1C638835" w:rsidR="00826AF7" w:rsidRDefault="00826AF7" w:rsidP="00826AF7">
      <w:pPr>
        <w:rPr>
          <w:ins w:id="46" w:author="NEC" w:date="2021-10-20T09:36:00Z"/>
        </w:rPr>
      </w:pPr>
      <w:ins w:id="47" w:author="NEC" w:date="2021-10-20T09:36:00Z">
        <w:r>
          <w:rPr>
            <w:rFonts w:hint="eastAsia"/>
          </w:rPr>
          <w:t xml:space="preserve">If the </w:t>
        </w:r>
      </w:ins>
      <w:ins w:id="48" w:author="NEC" w:date="2021-10-21T11:26:00Z">
        <w:r w:rsidRPr="002802AD">
          <w:t>UUAA-MM</w:t>
        </w:r>
      </w:ins>
      <w:ins w:id="49" w:author="NEC" w:date="2021-10-20T09:38:00Z">
        <w:r w:rsidRPr="0004106E">
          <w:rPr>
            <w:lang w:eastAsia="ja-JP"/>
          </w:rPr>
          <w:t xml:space="preserve"> procedure</w:t>
        </w:r>
      </w:ins>
      <w:ins w:id="50" w:author="NEC" w:date="2021-10-20T09:36:00Z">
        <w:r>
          <w:t xml:space="preserve"> </w:t>
        </w:r>
        <w:r>
          <w:rPr>
            <w:rFonts w:hint="eastAsia"/>
          </w:rPr>
          <w:t>fail</w:t>
        </w:r>
      </w:ins>
      <w:ins w:id="51" w:author="NEC" w:date="2021-10-21T11:26:00Z">
        <w:r>
          <w:t>s</w:t>
        </w:r>
      </w:ins>
      <w:ins w:id="52" w:author="NEC" w:date="2021-10-20T09:36:00Z">
        <w:r>
          <w:rPr>
            <w:rFonts w:eastAsia="ＭＳ 明朝" w:hint="eastAsia"/>
            <w:lang w:eastAsia="ja-JP"/>
          </w:rPr>
          <w:t xml:space="preserve"> due to </w:t>
        </w:r>
        <w:r>
          <w:rPr>
            <w:rFonts w:hint="eastAsia"/>
          </w:rPr>
          <w:t>abnormal</w:t>
        </w:r>
        <w:r>
          <w:rPr>
            <w:rFonts w:eastAsia="ＭＳ 明朝" w:hint="eastAsia"/>
            <w:lang w:eastAsia="ja-JP"/>
          </w:rPr>
          <w:t xml:space="preserve"> case</w:t>
        </w:r>
        <w:r>
          <w:rPr>
            <w:rFonts w:hint="eastAsia"/>
          </w:rPr>
          <w:t>s</w:t>
        </w:r>
      </w:ins>
      <w:ins w:id="53" w:author="NEC" w:date="2021-10-20T09:40:00Z">
        <w:r>
          <w:t xml:space="preserve"> where the UE </w:t>
        </w:r>
      </w:ins>
      <w:ins w:id="54" w:author="NEC01" w:date="2021-11-15T08:32:00Z">
        <w:r w:rsidR="006B5934">
          <w:t>receives</w:t>
        </w:r>
      </w:ins>
      <w:ins w:id="55" w:author="NEC" w:date="2021-10-20T09:40:00Z">
        <w:r>
          <w:t xml:space="preserve"> "</w:t>
        </w:r>
        <w:r w:rsidRPr="007243C6">
          <w:t>USS not available</w:t>
        </w:r>
        <w:r>
          <w:t xml:space="preserve">" </w:t>
        </w:r>
      </w:ins>
      <w:ins w:id="56" w:author="NEC" w:date="2021-10-20T09:41:00Z">
        <w:r>
          <w:t xml:space="preserve">in </w:t>
        </w:r>
        <w:r w:rsidRPr="0004106E">
          <w:t>the Service-level-AA response</w:t>
        </w:r>
      </w:ins>
      <w:ins w:id="57" w:author="NEC" w:date="2021-10-20T09:36:00Z">
        <w:r w:rsidRPr="003168A2">
          <w:t>,</w:t>
        </w:r>
        <w:r>
          <w:t xml:space="preserve"> the UE inform</w:t>
        </w:r>
      </w:ins>
      <w:ins w:id="58" w:author="NEC" w:date="2021-10-20T09:42:00Z">
        <w:r>
          <w:t>s</w:t>
        </w:r>
      </w:ins>
      <w:ins w:id="59" w:author="NEC" w:date="2021-10-20T09:36:00Z">
        <w:r>
          <w:t xml:space="preserve"> the upper layers of the</w:t>
        </w:r>
      </w:ins>
      <w:ins w:id="60" w:author="NEC" w:date="2021-10-20T09:42:00Z">
        <w:r>
          <w:t xml:space="preserve"> abnormal</w:t>
        </w:r>
      </w:ins>
      <w:ins w:id="61" w:author="NEC" w:date="2021-10-20T09:36:00Z">
        <w:r>
          <w:t xml:space="preserve"> failure </w:t>
        </w:r>
      </w:ins>
      <w:ins w:id="62" w:author="NEC" w:date="2021-10-20T09:42:00Z">
        <w:r>
          <w:t xml:space="preserve">of the </w:t>
        </w:r>
      </w:ins>
      <w:ins w:id="63" w:author="NEC" w:date="2021-10-21T11:26:00Z">
        <w:r w:rsidRPr="002802AD">
          <w:t>UUAA-MM</w:t>
        </w:r>
      </w:ins>
      <w:ins w:id="64" w:author="NEC" w:date="2021-10-20T09:42:00Z">
        <w:r w:rsidRPr="0004106E">
          <w:rPr>
            <w:lang w:eastAsia="ja-JP"/>
          </w:rPr>
          <w:t xml:space="preserve"> procedure</w:t>
        </w:r>
      </w:ins>
      <w:ins w:id="65" w:author="NEC" w:date="2021-10-20T09:43:00Z">
        <w:r>
          <w:rPr>
            <w:lang w:eastAsia="ja-JP"/>
          </w:rPr>
          <w:t>.</w:t>
        </w:r>
      </w:ins>
    </w:p>
    <w:p w14:paraId="34E36397" w14:textId="77777777" w:rsidR="00826AF7" w:rsidRDefault="00826AF7" w:rsidP="00826AF7">
      <w:pPr>
        <w:pStyle w:val="NO"/>
      </w:pPr>
      <w:ins w:id="66" w:author="NEC" w:date="2021-10-20T09:36:00Z">
        <w:r>
          <w:t>NOTE </w:t>
        </w:r>
      </w:ins>
      <w:ins w:id="67" w:author="NEC" w:date="2021-10-21T11:27:00Z">
        <w:r>
          <w:t>3</w:t>
        </w:r>
      </w:ins>
      <w:ins w:id="68" w:author="NEC" w:date="2021-10-20T09:36:00Z">
        <w:r>
          <w:t>:</w:t>
        </w:r>
        <w:r>
          <w:tab/>
          <w:t xml:space="preserve">This can result in the upper layers requesting other implementation specific mechanisms, e.g. </w:t>
        </w:r>
      </w:ins>
      <w:ins w:id="69" w:author="NEC" w:date="2021-10-20T09:48:00Z">
        <w:r>
          <w:t xml:space="preserve">retry with </w:t>
        </w:r>
      </w:ins>
      <w:ins w:id="70" w:author="NEC" w:date="2021-10-20T09:45:00Z">
        <w:r>
          <w:t>another USS address</w:t>
        </w:r>
      </w:ins>
      <w:ins w:id="71" w:author="NEC" w:date="2021-10-20T09:48:00Z">
        <w:r>
          <w:t>.</w:t>
        </w:r>
      </w:ins>
    </w:p>
    <w:p w14:paraId="05D0B2C3"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6690B2" w14:textId="77777777" w:rsidR="00826AF7" w:rsidRDefault="00826AF7" w:rsidP="00826AF7">
      <w:pPr>
        <w:pStyle w:val="4"/>
      </w:pPr>
      <w:bookmarkStart w:id="72" w:name="_Toc82895991"/>
      <w:r>
        <w:t>6.3.1A.1</w:t>
      </w:r>
      <w:r>
        <w:tab/>
        <w:t>General</w:t>
      </w:r>
      <w:bookmarkEnd w:id="72"/>
    </w:p>
    <w:p w14:paraId="23C9DCCD" w14:textId="77777777" w:rsidR="00826AF7" w:rsidRDefault="00826AF7" w:rsidP="00826AF7">
      <w:r>
        <w:t>The purpose of the service-level authentication and authorization procedure</w:t>
      </w:r>
      <w:r w:rsidRPr="00440029">
        <w:t xml:space="preserve"> is to </w:t>
      </w:r>
      <w:r>
        <w:t>enable the DN using NEF services for authentication:</w:t>
      </w:r>
    </w:p>
    <w:p w14:paraId="122859AD" w14:textId="77777777" w:rsidR="00826AF7" w:rsidRDefault="00826AF7" w:rsidP="00826AF7">
      <w:pPr>
        <w:pStyle w:val="B1"/>
      </w:pPr>
      <w:r>
        <w:t>a)</w:t>
      </w:r>
      <w:r>
        <w:tab/>
        <w:t>to authenticate the upper layers of the UE, when establishing the PDU session;</w:t>
      </w:r>
    </w:p>
    <w:p w14:paraId="3104F3FA" w14:textId="77777777" w:rsidR="00826AF7" w:rsidRDefault="00826AF7" w:rsidP="00826AF7">
      <w:pPr>
        <w:pStyle w:val="B1"/>
      </w:pPr>
      <w:r>
        <w:t>b)</w:t>
      </w:r>
      <w:r>
        <w:tab/>
        <w:t>to authorize the upper layers of the UE, when establishing the PDU session;</w:t>
      </w:r>
    </w:p>
    <w:p w14:paraId="26108527" w14:textId="77777777" w:rsidR="00826AF7" w:rsidRDefault="00826AF7" w:rsidP="00826AF7">
      <w:pPr>
        <w:pStyle w:val="B1"/>
      </w:pPr>
      <w:r>
        <w:t>c)</w:t>
      </w:r>
      <w:r>
        <w:tab/>
        <w:t>both of the above; or</w:t>
      </w:r>
    </w:p>
    <w:p w14:paraId="62D10002" w14:textId="77777777" w:rsidR="00826AF7" w:rsidRDefault="00826AF7" w:rsidP="00826AF7">
      <w:pPr>
        <w:pStyle w:val="B1"/>
      </w:pPr>
      <w:r>
        <w:t>d)</w:t>
      </w:r>
      <w:r>
        <w:tab/>
        <w:t>to re-authenticate the upper layers of the UE after establishment of the PDU session</w:t>
      </w:r>
      <w:r w:rsidRPr="00440029">
        <w:t>.</w:t>
      </w:r>
    </w:p>
    <w:p w14:paraId="06FA3A93" w14:textId="77777777" w:rsidR="00826AF7" w:rsidRPr="009255C1" w:rsidRDefault="00826AF7" w:rsidP="00826AF7">
      <w:r w:rsidRPr="009255C1">
        <w:t>The service-level authentication and authorization procedure is used for UUAA as specified in TS 23.256 [6AB].</w:t>
      </w:r>
    </w:p>
    <w:p w14:paraId="48A5D7D1" w14:textId="77777777" w:rsidR="00826AF7" w:rsidRDefault="00826AF7" w:rsidP="00826AF7">
      <w:pPr>
        <w:pStyle w:val="NO"/>
      </w:pPr>
      <w:r w:rsidRPr="009255C1">
        <w:t>NOTE :</w:t>
      </w:r>
      <w:r w:rsidRPr="009255C1">
        <w:tab/>
        <w:t>The authentication protocol for UUAA is out of scope of 3GPP in this release of specification.</w:t>
      </w:r>
    </w:p>
    <w:p w14:paraId="1D555288" w14:textId="77777777" w:rsidR="00826AF7" w:rsidRDefault="00826AF7" w:rsidP="00826AF7">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6D4BEA92" w14:textId="77777777" w:rsidR="00826AF7" w:rsidRDefault="00826AF7" w:rsidP="00826AF7">
      <w:r>
        <w:t>If the service-level authentication and authorization</w:t>
      </w:r>
      <w:r w:rsidRPr="00C607F7">
        <w:t xml:space="preserve"> procedure</w:t>
      </w:r>
      <w:r>
        <w:t xml:space="preserve"> is performed during the UE-requested PDU session establishment procedure:</w:t>
      </w:r>
    </w:p>
    <w:p w14:paraId="1472C19A" w14:textId="77777777" w:rsidR="00826AF7" w:rsidRDefault="00826AF7" w:rsidP="00826AF7">
      <w:pPr>
        <w:pStyle w:val="B1"/>
      </w:pPr>
      <w:r>
        <w:t>c)</w:t>
      </w:r>
      <w:r>
        <w:tab/>
        <w:t>and the service-level AA procedure of the UE completes successfully, the service-level AA response is transported from the network to the UE as a part of the UE-requested PDU session establishment procedure in the PDU SESSION ESTABLISHMENT ACCEPT message.</w:t>
      </w:r>
    </w:p>
    <w:p w14:paraId="1179ED6A" w14:textId="77777777" w:rsidR="00826AF7" w:rsidRDefault="00826AF7" w:rsidP="00826AF7">
      <w:pPr>
        <w:pStyle w:val="B1"/>
      </w:pPr>
      <w:r>
        <w:t>d)</w:t>
      </w:r>
      <w:r>
        <w:tab/>
        <w:t>and the service-level AA procedure of the UE completes unsuccessfully, the service-level AA response is transported from the network to the UE as a part of the UE-requested PDU session establishment procedure in the PDU SESSION ESTABLISHMENT REJECT message.</w:t>
      </w:r>
    </w:p>
    <w:p w14:paraId="0D95C564" w14:textId="50221FDC" w:rsidR="00826AF7" w:rsidRDefault="00826AF7" w:rsidP="00826AF7">
      <w:pPr>
        <w:rPr>
          <w:ins w:id="73" w:author="NEC" w:date="2021-10-21T12:12:00Z"/>
        </w:rPr>
      </w:pPr>
      <w:ins w:id="74" w:author="NEC" w:date="2021-10-21T12:12:00Z">
        <w:r>
          <w:rPr>
            <w:lang w:eastAsia="ja-JP"/>
          </w:rPr>
          <w:t xml:space="preserve">If the </w:t>
        </w:r>
      </w:ins>
      <w:ins w:id="75" w:author="NEC" w:date="2021-10-21T12:13:00Z">
        <w:r>
          <w:t>service-level authentication and authorization procedure</w:t>
        </w:r>
      </w:ins>
      <w:ins w:id="76" w:author="NEC" w:date="2021-10-21T12:14:00Z">
        <w:r>
          <w:t xml:space="preserve"> </w:t>
        </w:r>
        <w:r w:rsidRPr="009255C1">
          <w:t>is used for UUAA</w:t>
        </w:r>
        <w:r>
          <w:t xml:space="preserve"> and </w:t>
        </w:r>
      </w:ins>
      <w:ins w:id="77" w:author="NEC" w:date="2021-10-21T12:12:00Z">
        <w:r>
          <w:rPr>
            <w:lang w:eastAsia="ja-JP"/>
          </w:rPr>
          <w:t xml:space="preserve">is failed due to </w:t>
        </w:r>
      </w:ins>
      <w:ins w:id="78" w:author="NEC01" w:date="2021-11-15T08:31:00Z">
        <w:r w:rsidR="006B5934" w:rsidRPr="006B5934">
          <w:rPr>
            <w:lang w:eastAsia="ja-JP"/>
          </w:rPr>
          <w:t>abnormal</w:t>
        </w:r>
        <w:r w:rsidR="006B5934" w:rsidRPr="006B5934" w:rsidDel="006B5934">
          <w:rPr>
            <w:lang w:eastAsia="ja-JP"/>
          </w:rPr>
          <w:t xml:space="preserve"> </w:t>
        </w:r>
      </w:ins>
      <w:ins w:id="79" w:author="NEC" w:date="2021-10-21T12:12:00Z">
        <w:r>
          <w:rPr>
            <w:lang w:eastAsia="ja-JP"/>
          </w:rPr>
          <w:t>case</w:t>
        </w:r>
      </w:ins>
      <w:ins w:id="80" w:author="NEC" w:date="2021-10-21T12:26:00Z">
        <w:r>
          <w:rPr>
            <w:lang w:eastAsia="ja-JP"/>
          </w:rPr>
          <w:t xml:space="preserve"> ("</w:t>
        </w:r>
        <w:r w:rsidRPr="00BE69D8">
          <w:t>PEER_NOT_RESPONDING</w:t>
        </w:r>
        <w:r>
          <w:t>"</w:t>
        </w:r>
        <w:r w:rsidRPr="00064667">
          <w:rPr>
            <w:lang w:eastAsia="ja-JP"/>
          </w:rPr>
          <w:t xml:space="preserve"> </w:t>
        </w:r>
        <w:r w:rsidRPr="003D190B">
          <w:rPr>
            <w:lang w:eastAsia="ja-JP"/>
          </w:rPr>
          <w:t xml:space="preserve">as specified </w:t>
        </w:r>
        <w:r w:rsidRPr="003D190B">
          <w:t>in 3GPP TS 29.256 [</w:t>
        </w:r>
        <w:r>
          <w:t>21B</w:t>
        </w:r>
        <w:r w:rsidRPr="003D190B">
          <w:t>]</w:t>
        </w:r>
        <w:r>
          <w:rPr>
            <w:lang w:eastAsia="ja-JP"/>
          </w:rPr>
          <w:t>),</w:t>
        </w:r>
      </w:ins>
      <w:ins w:id="81" w:author="NEC" w:date="2021-10-21T12:12:00Z">
        <w:r>
          <w:t xml:space="preserve"> </w:t>
        </w:r>
      </w:ins>
      <w:ins w:id="82" w:author="NEC" w:date="2021-10-21T12:29:00Z">
        <w:r>
          <w:t>the service-level AA response</w:t>
        </w:r>
      </w:ins>
      <w:ins w:id="83" w:author="NEC" w:date="2021-10-21T12:30:00Z">
        <w:r>
          <w:t xml:space="preserve"> </w:t>
        </w:r>
      </w:ins>
      <w:ins w:id="84" w:author="NEC" w:date="2021-10-21T12:29:00Z">
        <w:r>
          <w:t>transported from the network to the UE as a part of the UE-requested PDU session establishment procedure in the PDU SESSION ESTABLISHMENT REJECT message</w:t>
        </w:r>
      </w:ins>
      <w:ins w:id="85" w:author="NEC" w:date="2021-10-21T12:30:00Z">
        <w:r>
          <w:t xml:space="preserve"> </w:t>
        </w:r>
      </w:ins>
      <w:ins w:id="86" w:author="NEC" w:date="2021-10-21T12:31:00Z">
        <w:r>
          <w:t xml:space="preserve">is </w:t>
        </w:r>
      </w:ins>
      <w:ins w:id="87" w:author="NEC" w:date="2021-10-21T12:30:00Z">
        <w:r>
          <w:t xml:space="preserve">set to </w:t>
        </w:r>
      </w:ins>
      <w:ins w:id="88" w:author="NEC" w:date="2021-10-21T12:12:00Z">
        <w:r w:rsidRPr="0004106E">
          <w:t>"</w:t>
        </w:r>
        <w:r>
          <w:t>USS not available</w:t>
        </w:r>
        <w:r w:rsidRPr="0004106E">
          <w:t>"</w:t>
        </w:r>
        <w:r>
          <w:t>.</w:t>
        </w:r>
      </w:ins>
    </w:p>
    <w:p w14:paraId="45C2448D" w14:textId="77777777" w:rsidR="00826AF7" w:rsidRDefault="00826AF7" w:rsidP="00826AF7">
      <w:r>
        <w:t>There can be several rounds of exchange of a service-level AA payload for the service to complete the service-level authentication and authorization of the request for a PDU session (see example in figure 6.3.1A.1-1)</w:t>
      </w:r>
    </w:p>
    <w:p w14:paraId="48CCAA0B" w14:textId="77777777" w:rsidR="00826AF7" w:rsidRDefault="00826AF7" w:rsidP="00826AF7">
      <w:pPr>
        <w:jc w:val="center"/>
      </w:pPr>
      <w:r w:rsidRPr="00440029">
        <w:object w:dxaOrig="9915" w:dyaOrig="9120" w14:anchorId="42CE7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pt;height:391pt" o:ole="">
            <v:imagedata r:id="rId14" o:title=""/>
          </v:shape>
          <o:OLEObject Type="Embed" ProgID="Visio.Drawing.11" ShapeID="_x0000_i1025" DrawAspect="Content" ObjectID="_1698470377" r:id="rId15"/>
        </w:object>
      </w:r>
    </w:p>
    <w:p w14:paraId="6EA43326" w14:textId="77777777" w:rsidR="00826AF7" w:rsidRPr="00BD0557" w:rsidRDefault="00826AF7" w:rsidP="00826AF7">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D750405"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D27EBA4" w14:textId="77777777" w:rsidR="00826AF7" w:rsidRPr="00405573" w:rsidRDefault="00826AF7" w:rsidP="00826AF7">
      <w:pPr>
        <w:pStyle w:val="5"/>
        <w:rPr>
          <w:lang w:eastAsia="zh-CN"/>
        </w:rPr>
      </w:pPr>
      <w:bookmarkStart w:id="89" w:name="_Toc20232828"/>
      <w:bookmarkStart w:id="90" w:name="_Toc27746931"/>
      <w:bookmarkStart w:id="91" w:name="_Toc36213115"/>
      <w:bookmarkStart w:id="92" w:name="_Toc36657292"/>
      <w:bookmarkStart w:id="93" w:name="_Toc45286957"/>
      <w:bookmarkStart w:id="94" w:name="_Toc51948226"/>
      <w:bookmarkStart w:id="95" w:name="_Toc51949318"/>
      <w:bookmarkStart w:id="96" w:name="_Toc82896018"/>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89"/>
      <w:bookmarkEnd w:id="90"/>
      <w:bookmarkEnd w:id="91"/>
      <w:bookmarkEnd w:id="92"/>
      <w:bookmarkEnd w:id="93"/>
      <w:bookmarkEnd w:id="94"/>
      <w:bookmarkEnd w:id="95"/>
      <w:bookmarkEnd w:id="96"/>
    </w:p>
    <w:p w14:paraId="5F87C96B" w14:textId="77777777" w:rsidR="00826AF7" w:rsidRPr="00405573" w:rsidRDefault="00826AF7" w:rsidP="00826AF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7746FBB7" w14:textId="77777777" w:rsidR="00826AF7" w:rsidRDefault="00826AF7" w:rsidP="00826AF7">
      <w:pPr>
        <w:pStyle w:val="B1"/>
      </w:pPr>
      <w:r w:rsidRPr="00405573">
        <w:t>a)</w:t>
      </w:r>
      <w:r w:rsidRPr="00405573">
        <w:tab/>
        <w:t>if the timer value indicates neit</w:t>
      </w:r>
      <w:r>
        <w:t>her zero nor deactivated and:</w:t>
      </w:r>
    </w:p>
    <w:p w14:paraId="79338042" w14:textId="77777777" w:rsidR="00826AF7" w:rsidRDefault="00826AF7" w:rsidP="00826AF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7CC49A7" w14:textId="77777777" w:rsidR="00826AF7" w:rsidRDefault="00826AF7" w:rsidP="00826AF7">
      <w:pPr>
        <w:pStyle w:val="B2"/>
      </w:pPr>
      <w:r>
        <w:lastRenderedPageBreak/>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332783E" w14:textId="77777777" w:rsidR="00826AF7" w:rsidRDefault="00826AF7" w:rsidP="00826AF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23B9D91" w14:textId="77777777" w:rsidR="00826AF7" w:rsidRDefault="00826AF7" w:rsidP="00826AF7">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418A29E" w14:textId="77777777" w:rsidR="00826AF7" w:rsidRDefault="00826AF7" w:rsidP="00826AF7">
      <w:pPr>
        <w:pStyle w:val="B1"/>
      </w:pPr>
      <w:r w:rsidRPr="00405573">
        <w:t>b)</w:t>
      </w:r>
      <w:r w:rsidRPr="00405573">
        <w:tab/>
        <w:t>if the timer value indicates that this timer is deactivated</w:t>
      </w:r>
      <w:r w:rsidRPr="00C3201C">
        <w:t xml:space="preserve"> </w:t>
      </w:r>
      <w:r>
        <w:t>and:</w:t>
      </w:r>
    </w:p>
    <w:p w14:paraId="402330D6" w14:textId="77777777" w:rsidR="00826AF7" w:rsidRDefault="00826AF7" w:rsidP="00826AF7">
      <w:pPr>
        <w:pStyle w:val="B2"/>
      </w:pPr>
      <w:r>
        <w:t>1)</w:t>
      </w:r>
      <w:r>
        <w:tab/>
        <w:t xml:space="preserve">if the UE provided a DNN and S-NSSAI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1154661" w14:textId="77777777" w:rsidR="00826AF7" w:rsidRDefault="00826AF7" w:rsidP="00826AF7">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839B966" w14:textId="77777777" w:rsidR="00826AF7" w:rsidRDefault="00826AF7" w:rsidP="00826AF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698A66CD" w14:textId="77777777" w:rsidR="00826AF7" w:rsidRDefault="00826AF7" w:rsidP="00826AF7">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7D96C420" w14:textId="77777777" w:rsidR="00826AF7" w:rsidRDefault="00826AF7" w:rsidP="00826AF7">
      <w:pPr>
        <w:pStyle w:val="B1"/>
      </w:pPr>
      <w:r w:rsidRPr="00405573">
        <w:lastRenderedPageBreak/>
        <w:t>c)</w:t>
      </w:r>
      <w:r w:rsidRPr="00405573">
        <w:tab/>
        <w:t>if the timer value indicates zero</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t xml:space="preserve">, the UE may send another </w:t>
      </w:r>
      <w:r w:rsidRPr="00405573">
        <w:t>PDU SESSION ESTABLISHMENT REQUEST message</w:t>
      </w:r>
      <w:r>
        <w:t xml:space="preserve"> </w:t>
      </w:r>
      <w:bookmarkStart w:id="97"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97"/>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or [PLMN, no DNN] in the current PLMN.</w:t>
      </w:r>
    </w:p>
    <w:p w14:paraId="1BEEF0EB" w14:textId="77777777" w:rsidR="00826AF7" w:rsidRDefault="00826AF7" w:rsidP="00826AF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89D336D" w14:textId="77777777" w:rsidR="00826AF7" w:rsidRDefault="00826AF7" w:rsidP="00826AF7">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01CA9E17" w14:textId="77777777" w:rsidR="00826AF7" w:rsidRPr="00405573" w:rsidRDefault="00826AF7" w:rsidP="00826AF7">
      <w:pPr>
        <w:pStyle w:val="B2"/>
      </w:pPr>
      <w:r>
        <w:t>1)</w:t>
      </w:r>
      <w:r>
        <w:tab/>
        <w:t>the UE not operating in SNPN access operation mode shall</w:t>
      </w:r>
      <w:r w:rsidRPr="00405573">
        <w:t xml:space="preserve"> proceed as follows:</w:t>
      </w:r>
    </w:p>
    <w:p w14:paraId="551F8264" w14:textId="77777777" w:rsidR="00826AF7" w:rsidRDefault="00826AF7" w:rsidP="00826AF7">
      <w:pPr>
        <w:pStyle w:val="B3"/>
      </w:pPr>
      <w:proofErr w:type="spellStart"/>
      <w:r>
        <w:t>i</w:t>
      </w:r>
      <w:proofErr w:type="spellEnd"/>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34DA0C59" w14:textId="77777777" w:rsidR="00826AF7" w:rsidRDefault="00826AF7" w:rsidP="00826AF7">
      <w:pPr>
        <w:pStyle w:val="NO"/>
      </w:pPr>
      <w:bookmarkStart w:id="98" w:name="_Hlk71801072"/>
      <w:r>
        <w:t>NOTE 0:</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bookmarkEnd w:id="98"/>
    <w:p w14:paraId="2C1890E5" w14:textId="77777777" w:rsidR="00826AF7" w:rsidRPr="00405573" w:rsidRDefault="00826AF7" w:rsidP="00826AF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457B5D82" w14:textId="77777777" w:rsidR="00826AF7" w:rsidRPr="00405573" w:rsidRDefault="00826AF7" w:rsidP="00826AF7">
      <w:pPr>
        <w:pStyle w:val="B2"/>
      </w:pPr>
      <w:r>
        <w:t>2)</w:t>
      </w:r>
      <w:r>
        <w:tab/>
        <w:t>the UE operating in SNPN access operation mode shall</w:t>
      </w:r>
      <w:r w:rsidRPr="00405573">
        <w:t xml:space="preserve"> proceed as follows:</w:t>
      </w:r>
    </w:p>
    <w:p w14:paraId="28BF2689" w14:textId="77777777" w:rsidR="00826AF7" w:rsidRDefault="00826AF7" w:rsidP="00826AF7">
      <w:pPr>
        <w:pStyle w:val="B3"/>
      </w:pPr>
      <w:proofErr w:type="spellStart"/>
      <w:r>
        <w:t>i</w:t>
      </w:r>
      <w:proofErr w:type="spellEnd"/>
      <w:r w:rsidRPr="00405573">
        <w:t>)</w:t>
      </w:r>
      <w:r w:rsidRPr="00405573">
        <w:tab/>
      </w:r>
      <w:bookmarkStart w:id="99" w:name="_Hlk42011847"/>
      <w:r>
        <w:t>if:</w:t>
      </w:r>
    </w:p>
    <w:p w14:paraId="4836153C" w14:textId="77777777" w:rsidR="00826AF7" w:rsidRDefault="00826AF7" w:rsidP="00826AF7">
      <w:pPr>
        <w:pStyle w:val="B4"/>
      </w:pPr>
      <w:r>
        <w:t>A)</w:t>
      </w:r>
      <w:r>
        <w:tab/>
        <w:t>the SM Retry Timer value for the current SNPN as specified in 3GPP TS 24.368 [17] is available; or</w:t>
      </w:r>
    </w:p>
    <w:p w14:paraId="5DD972DD" w14:textId="77777777" w:rsidR="00826AF7" w:rsidRDefault="00826AF7" w:rsidP="00826AF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7A1880D7" w14:textId="77777777" w:rsidR="00826AF7" w:rsidRDefault="00826AF7" w:rsidP="00826AF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1913C247" w14:textId="77777777" w:rsidR="00826AF7" w:rsidRDefault="00826AF7" w:rsidP="00826AF7">
      <w:pPr>
        <w:pStyle w:val="NO"/>
      </w:pPr>
      <w:r>
        <w:t>NOTE 1:</w:t>
      </w:r>
      <w:r>
        <w:tab/>
        <w:t>The way to choose one of the configured SM Retry Timer values for back-off timer value is up to UE implementation if both conditions in bullets A) and B) above are satisfied.</w:t>
      </w:r>
    </w:p>
    <w:bookmarkEnd w:id="99"/>
    <w:p w14:paraId="2610CF2C" w14:textId="77777777" w:rsidR="00826AF7" w:rsidRPr="00405573" w:rsidRDefault="00826AF7" w:rsidP="00826AF7">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DE8995B" w14:textId="77777777" w:rsidR="00826AF7" w:rsidRPr="00405573" w:rsidRDefault="00826AF7" w:rsidP="00826AF7">
      <w:pPr>
        <w:pStyle w:val="B1"/>
      </w:pPr>
      <w:r>
        <w:t>b)</w:t>
      </w:r>
      <w:r>
        <w:tab/>
        <w:t xml:space="preserve">For 5GSM cause value </w:t>
      </w:r>
      <w:r w:rsidRPr="00CC0C94">
        <w:t xml:space="preserve">#27 "missing or unknown </w:t>
      </w:r>
      <w:r>
        <w:t>DNN</w:t>
      </w:r>
      <w:r w:rsidRPr="00CC0C94">
        <w:t>",</w:t>
      </w:r>
      <w:r>
        <w:t xml:space="preserve"> then</w:t>
      </w:r>
      <w:r w:rsidRPr="00405573">
        <w:t>:</w:t>
      </w:r>
    </w:p>
    <w:p w14:paraId="0F50381D" w14:textId="77777777" w:rsidR="00826AF7" w:rsidRPr="00405573" w:rsidRDefault="00826AF7" w:rsidP="00826AF7">
      <w:pPr>
        <w:pStyle w:val="B2"/>
      </w:pPr>
      <w:r>
        <w:t>1)</w:t>
      </w:r>
      <w:r>
        <w:tab/>
        <w:t>the UE not operating in SNPN access operation mode shall</w:t>
      </w:r>
      <w:r w:rsidRPr="00405573">
        <w:t xml:space="preserve"> proceed as follows:</w:t>
      </w:r>
    </w:p>
    <w:p w14:paraId="13857459" w14:textId="77777777" w:rsidR="00826AF7" w:rsidRDefault="00826AF7" w:rsidP="00826AF7">
      <w:pPr>
        <w:pStyle w:val="B3"/>
      </w:pPr>
      <w:proofErr w:type="spellStart"/>
      <w:r>
        <w:t>i</w:t>
      </w:r>
      <w:proofErr w:type="spellEnd"/>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01CD3C93" w14:textId="77777777" w:rsidR="00826AF7" w:rsidRDefault="00826AF7" w:rsidP="00826AF7">
      <w:pPr>
        <w:pStyle w:val="NO"/>
      </w:pPr>
      <w:r>
        <w:t>NOTE 1a:</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39997665" w14:textId="77777777" w:rsidR="00826AF7" w:rsidRDefault="00826AF7" w:rsidP="00826AF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w:t>
      </w:r>
      <w:r w:rsidRPr="00405573">
        <w:lastRenderedPageBreak/>
        <w:t xml:space="preserve">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4F5FD3DD" w14:textId="77777777" w:rsidR="00826AF7" w:rsidRPr="00405573" w:rsidRDefault="00826AF7" w:rsidP="00826AF7">
      <w:pPr>
        <w:pStyle w:val="B2"/>
      </w:pPr>
      <w:r>
        <w:t>2)</w:t>
      </w:r>
      <w:r>
        <w:tab/>
        <w:t>the UE operating in SNPN access operation mode shall</w:t>
      </w:r>
      <w:r w:rsidRPr="00405573">
        <w:t xml:space="preserve"> proceed as follows:</w:t>
      </w:r>
    </w:p>
    <w:p w14:paraId="2A4FA798" w14:textId="77777777" w:rsidR="00826AF7" w:rsidRDefault="00826AF7" w:rsidP="00826AF7">
      <w:pPr>
        <w:pStyle w:val="B3"/>
      </w:pPr>
      <w:proofErr w:type="spellStart"/>
      <w:r>
        <w:t>i</w:t>
      </w:r>
      <w:proofErr w:type="spellEnd"/>
      <w:r w:rsidRPr="00405573">
        <w:t>)</w:t>
      </w:r>
      <w:r w:rsidRPr="00405573">
        <w:tab/>
      </w:r>
      <w:r>
        <w:t>if:</w:t>
      </w:r>
    </w:p>
    <w:p w14:paraId="4CDD31AF" w14:textId="77777777" w:rsidR="00826AF7" w:rsidRDefault="00826AF7" w:rsidP="00826AF7">
      <w:pPr>
        <w:pStyle w:val="B4"/>
      </w:pPr>
      <w:r>
        <w:t>A)</w:t>
      </w:r>
      <w:r>
        <w:tab/>
        <w:t>the SM Retry Timer value for the current SNPN as specified in 3GPP TS 24.368 [17] is available; or</w:t>
      </w:r>
    </w:p>
    <w:p w14:paraId="5CC7DAA4" w14:textId="77777777" w:rsidR="00826AF7" w:rsidRDefault="00826AF7" w:rsidP="00826AF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7A1BBE22" w14:textId="77777777" w:rsidR="00826AF7" w:rsidRDefault="00826AF7" w:rsidP="00826AF7">
      <w:pPr>
        <w:pStyle w:val="B3"/>
      </w:pPr>
      <w:r>
        <w:tab/>
        <w:t>then:</w:t>
      </w:r>
    </w:p>
    <w:p w14:paraId="155A2886" w14:textId="77777777" w:rsidR="00826AF7" w:rsidRDefault="00826AF7" w:rsidP="00826AF7">
      <w:pPr>
        <w:pStyle w:val="B4"/>
      </w:pPr>
      <w:r>
        <w:t>-</w:t>
      </w:r>
      <w:r>
        <w:tab/>
        <w:t>if the UE does not support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and</w:t>
      </w:r>
    </w:p>
    <w:p w14:paraId="3ED14E0F" w14:textId="77777777" w:rsidR="00826AF7" w:rsidRDefault="00826AF7" w:rsidP="00826AF7">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or</w:t>
      </w:r>
    </w:p>
    <w:p w14:paraId="7EAC63D2" w14:textId="77777777" w:rsidR="00826AF7" w:rsidRDefault="00826AF7" w:rsidP="00826AF7">
      <w:pPr>
        <w:pStyle w:val="NO"/>
      </w:pPr>
      <w:r>
        <w:t>NOTE 2:</w:t>
      </w:r>
      <w:r>
        <w:tab/>
        <w:t>The way to choose one of the configured SM Retry Timer values for back-off timer value is up to UE implementation if both conditions in bullets A) and B) above are satisfied.</w:t>
      </w:r>
    </w:p>
    <w:p w14:paraId="367E6F58" w14:textId="77777777" w:rsidR="00826AF7" w:rsidRDefault="00826AF7" w:rsidP="00826AF7">
      <w:pPr>
        <w:pStyle w:val="B3"/>
      </w:pPr>
      <w:r>
        <w:t>ii)</w:t>
      </w:r>
      <w:r>
        <w:tab/>
        <w:t>otherwise:</w:t>
      </w:r>
    </w:p>
    <w:p w14:paraId="2B8246C8" w14:textId="77777777" w:rsidR="00826AF7" w:rsidRDefault="00826AF7" w:rsidP="00826AF7">
      <w:pPr>
        <w:pStyle w:val="B4"/>
      </w:pPr>
      <w:r>
        <w:t>-</w:t>
      </w:r>
      <w:r>
        <w:tab/>
        <w:t>if the UE does not support access to an SNPN using credentials from a credentials holder,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and</w:t>
      </w:r>
    </w:p>
    <w:p w14:paraId="3FE228E5" w14:textId="77777777" w:rsidR="00826AF7" w:rsidRPr="00405573" w:rsidRDefault="00826AF7" w:rsidP="00826AF7">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247A28B" w14:textId="77777777" w:rsidR="00826AF7" w:rsidRPr="00405573" w:rsidRDefault="00826AF7" w:rsidP="00826AF7">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7133A807" w14:textId="77777777" w:rsidR="00826AF7" w:rsidRDefault="00826AF7" w:rsidP="00826AF7">
      <w:r w:rsidRPr="00405573">
        <w:t>The UE shall not stop any back-off timer</w:t>
      </w:r>
      <w:r>
        <w:t>:</w:t>
      </w:r>
    </w:p>
    <w:p w14:paraId="65C20635" w14:textId="77777777" w:rsidR="00826AF7" w:rsidRDefault="00826AF7" w:rsidP="00826AF7">
      <w:pPr>
        <w:pStyle w:val="B1"/>
      </w:pPr>
      <w:r>
        <w:t>a</w:t>
      </w:r>
      <w:r w:rsidRPr="006127E0">
        <w:t>)</w:t>
      </w:r>
      <w:r w:rsidRPr="006127E0">
        <w:tab/>
      </w:r>
      <w:r w:rsidRPr="00405573">
        <w:t>upon a PLMN change</w:t>
      </w:r>
      <w:r>
        <w:t>;</w:t>
      </w:r>
    </w:p>
    <w:p w14:paraId="5F750E39" w14:textId="77777777" w:rsidR="00826AF7" w:rsidRDefault="00826AF7" w:rsidP="00826AF7">
      <w:pPr>
        <w:pStyle w:val="B1"/>
      </w:pPr>
      <w:r>
        <w:t>b)</w:t>
      </w:r>
      <w:r>
        <w:tab/>
        <w:t xml:space="preserve">upon an </w:t>
      </w:r>
      <w:r w:rsidRPr="00405573">
        <w:t>inter-system change</w:t>
      </w:r>
      <w:r>
        <w:t>; or</w:t>
      </w:r>
    </w:p>
    <w:p w14:paraId="28AF7AEC" w14:textId="77777777" w:rsidR="00826AF7" w:rsidRDefault="00826AF7" w:rsidP="00826AF7">
      <w:pPr>
        <w:pStyle w:val="B1"/>
      </w:pPr>
      <w:r>
        <w:t>c</w:t>
      </w:r>
      <w:r w:rsidRPr="006127E0">
        <w:t>)</w:t>
      </w:r>
      <w:r w:rsidRPr="006127E0">
        <w:tab/>
        <w:t xml:space="preserve">upon </w:t>
      </w:r>
      <w:r>
        <w:t>registration over another access type</w:t>
      </w:r>
      <w:r w:rsidRPr="006127E0">
        <w:t>.</w:t>
      </w:r>
    </w:p>
    <w:p w14:paraId="6F0B7DE2" w14:textId="77777777" w:rsidR="00826AF7" w:rsidRDefault="00826AF7" w:rsidP="00826AF7">
      <w:r>
        <w:lastRenderedPageBreak/>
        <w:t>If the network indicates that a back-off timer for the PDU session establishment procedure is deactivated, then it remains deactivated;</w:t>
      </w:r>
    </w:p>
    <w:p w14:paraId="26E93240" w14:textId="77777777" w:rsidR="00826AF7" w:rsidRDefault="00826AF7" w:rsidP="00826AF7">
      <w:pPr>
        <w:pStyle w:val="B1"/>
      </w:pPr>
      <w:r>
        <w:t>a)</w:t>
      </w:r>
      <w:r>
        <w:tab/>
        <w:t>upon a PLMN change;</w:t>
      </w:r>
    </w:p>
    <w:p w14:paraId="5B39917F" w14:textId="77777777" w:rsidR="00826AF7" w:rsidRPr="00405573" w:rsidRDefault="00826AF7" w:rsidP="00826AF7">
      <w:pPr>
        <w:pStyle w:val="B1"/>
      </w:pPr>
      <w:r>
        <w:t>b)</w:t>
      </w:r>
      <w:r>
        <w:tab/>
        <w:t>upon an inter-system change; or</w:t>
      </w:r>
    </w:p>
    <w:p w14:paraId="4A8FA395" w14:textId="77777777" w:rsidR="00826AF7" w:rsidRDefault="00826AF7" w:rsidP="00826AF7">
      <w:pPr>
        <w:pStyle w:val="B1"/>
      </w:pPr>
      <w:r>
        <w:t>c</w:t>
      </w:r>
      <w:r w:rsidRPr="006127E0">
        <w:t>)</w:t>
      </w:r>
      <w:r w:rsidRPr="006127E0">
        <w:tab/>
        <w:t xml:space="preserve">upon </w:t>
      </w:r>
      <w:r>
        <w:t>registration over another access type</w:t>
      </w:r>
      <w:r w:rsidRPr="006127E0">
        <w:t>.</w:t>
      </w:r>
    </w:p>
    <w:p w14:paraId="03835AEE" w14:textId="77777777" w:rsidR="00826AF7" w:rsidRDefault="00826AF7" w:rsidP="00826AF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t>(mapped) HPLMN</w:t>
      </w:r>
      <w:r>
        <w:rPr>
          <w:lang w:eastAsia="ja-JP"/>
        </w:rPr>
        <w:t xml:space="preserve"> S-NSSAI], [PLMN, DNN, no S-NSSAI], [PLMN, no DNN, </w:t>
      </w:r>
      <w:r>
        <w:t>(mapped) HPLMN</w:t>
      </w:r>
      <w:r>
        <w:rPr>
          <w:lang w:eastAsia="ja-JP"/>
        </w:rPr>
        <w:t xml:space="preserve"> S-NSSAI], [PLMN, no DNN, no S-NSSAI]</w:t>
      </w:r>
      <w:r w:rsidRPr="008E0259">
        <w:rPr>
          <w:lang w:eastAsia="ja-JP"/>
        </w:rPr>
        <w:t xml:space="preserve"> </w:t>
      </w:r>
      <w:r>
        <w:rPr>
          <w:lang w:eastAsia="ja-JP"/>
        </w:rPr>
        <w:t>, [PLMN, DNN], or [PLMN, no DNN] in the PLMN</w:t>
      </w:r>
      <w:r>
        <w:t>.</w:t>
      </w:r>
    </w:p>
    <w:p w14:paraId="61442118" w14:textId="77777777" w:rsidR="00826AF7" w:rsidRPr="00405573" w:rsidRDefault="00826AF7" w:rsidP="00826AF7">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0DB67E3F" w14:textId="77777777" w:rsidR="00826AF7" w:rsidRDefault="00826AF7" w:rsidP="00826AF7">
      <w:pPr>
        <w:pStyle w:val="B1"/>
      </w:pPr>
      <w:r w:rsidRPr="00405573">
        <w:t>a)</w:t>
      </w:r>
      <w:r w:rsidRPr="00405573">
        <w:tab/>
      </w:r>
      <w:r>
        <w:t>after a PLMN change:</w:t>
      </w:r>
    </w:p>
    <w:p w14:paraId="2D15F946" w14:textId="77777777" w:rsidR="00826AF7" w:rsidRPr="00405573" w:rsidRDefault="00826AF7" w:rsidP="00826AF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w:t>
      </w:r>
      <w:r>
        <w:t>(mapped) HPLMN</w:t>
      </w:r>
      <w:r>
        <w:rPr>
          <w:lang w:eastAsia="ja-JP"/>
        </w:rPr>
        <w:t xml:space="preserve"> S-NSSAI], [new PLMN, DNN, no S-NSSAI], [new PLMN, no DNN, </w:t>
      </w:r>
      <w:r>
        <w:t>(mapped) HPLMN</w:t>
      </w:r>
      <w:r>
        <w:rPr>
          <w:lang w:eastAsia="ja-JP"/>
        </w:rPr>
        <w:t xml:space="preserve">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xml:space="preserve">, </w:t>
      </w:r>
      <w:r>
        <w:t>(mapped) HPLMN</w:t>
      </w:r>
      <w:r>
        <w:rPr>
          <w:lang w:eastAsia="ja-JP"/>
        </w:rPr>
        <w:t xml:space="preserve"> S-NSSAI], [new PLMN, DNN, no S-NSSAI], [new PLMN, no DNN, </w:t>
      </w:r>
      <w:r>
        <w:t>(mapped) HPLMN</w:t>
      </w:r>
      <w:r>
        <w:rPr>
          <w:lang w:eastAsia="ja-JP"/>
        </w:rPr>
        <w:t xml:space="preserve"> S-NSSAI], or [new PLMN, no DNN, no S-NSSAI]</w:t>
      </w:r>
      <w:r>
        <w:t>;</w:t>
      </w:r>
    </w:p>
    <w:p w14:paraId="3F08C9B9" w14:textId="77777777" w:rsidR="00826AF7" w:rsidRDefault="00826AF7" w:rsidP="00826AF7">
      <w:pPr>
        <w:pStyle w:val="B2"/>
      </w:pPr>
      <w:r>
        <w:t>2)</w:t>
      </w:r>
      <w:r w:rsidRPr="00CF661E">
        <w:tab/>
        <w:t xml:space="preserve">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w:t>
      </w:r>
      <w:r>
        <w:t>(mapped) HPLMN</w:t>
      </w:r>
      <w:r w:rsidRPr="00CF661E">
        <w:t xml:space="preserve"> S-NSSAI], [PLMN, DNN, no S-NSSAI], [PLMN, no DNN, </w:t>
      </w:r>
      <w:r>
        <w:t>(mapped) HPLMN</w:t>
      </w:r>
      <w:r w:rsidRPr="00CF661E">
        <w:t xml:space="preserve"> S-NSSAI], or [PLMN, no DNN, no S-NSSAI] using the same PDU session type if the UE is registered to a new PLMN which is in the list of equivalent PLMNs</w:t>
      </w:r>
      <w:r>
        <w:t>; and</w:t>
      </w:r>
    </w:p>
    <w:p w14:paraId="4F2F8922" w14:textId="77777777" w:rsidR="00826AF7" w:rsidRPr="00CF661E" w:rsidRDefault="00826AF7" w:rsidP="00826AF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6DACCFC4" w14:textId="77777777" w:rsidR="00826AF7" w:rsidRDefault="00826AF7" w:rsidP="00826AF7">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19AB7A0E" w14:textId="77777777" w:rsidR="00826AF7" w:rsidRDefault="00826AF7" w:rsidP="00826AF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 xml:space="preserve">S-NSSAI], the UE shall apply the configured value </w:t>
      </w:r>
      <w:proofErr w:type="spellStart"/>
      <w:r w:rsidRPr="00551F87">
        <w:t>SM_RetryAtRATChange</w:t>
      </w:r>
      <w:proofErr w:type="spellEnd"/>
      <w:r w:rsidRPr="00551F87">
        <w:t xml:space="preserv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2763BA2" w14:textId="77777777" w:rsidR="00826AF7" w:rsidRPr="00405573" w:rsidRDefault="00826AF7" w:rsidP="00826AF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6CDA99CE" w14:textId="77777777" w:rsidR="00826AF7" w:rsidRDefault="00826AF7" w:rsidP="00826AF7">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mapped) HPLMN S-NSSAI], [</w:t>
      </w:r>
      <w:r w:rsidRPr="0010573A">
        <w:t xml:space="preserve">DNN, </w:t>
      </w:r>
      <w:r>
        <w:t xml:space="preserve">no </w:t>
      </w:r>
      <w:r w:rsidRPr="0010573A">
        <w:t>S-NSSAI], [</w:t>
      </w:r>
      <w:r>
        <w:t>no DNN, (mapped) HPLMN</w:t>
      </w:r>
      <w:r w:rsidRPr="0010573A">
        <w:t xml:space="preserve"> S-NSSAI], or [no DNN, no S-NSSAI] </w:t>
      </w:r>
      <w:r>
        <w:t>combination,</w:t>
      </w:r>
      <w:r w:rsidRPr="00DE7B28">
        <w:t xml:space="preserve"> </w:t>
      </w:r>
      <w:r>
        <w:t xml:space="preserve">the UE shall </w:t>
      </w:r>
      <w:r w:rsidRPr="00FF4DD6">
        <w:t xml:space="preserve">start </w:t>
      </w:r>
      <w:r>
        <w:t xml:space="preserve">a </w:t>
      </w:r>
      <w:r w:rsidRPr="00FF4DD6">
        <w:lastRenderedPageBreak/>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94B5984" w14:textId="77777777" w:rsidR="00826AF7" w:rsidRDefault="00826AF7" w:rsidP="00826AF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AB5E328" w14:textId="77777777" w:rsidR="00826AF7" w:rsidRPr="0024334D" w:rsidRDefault="00826AF7" w:rsidP="00826AF7">
      <w:pPr>
        <w:pStyle w:val="B2"/>
      </w:pPr>
      <w:r>
        <w:t>2)</w:t>
      </w:r>
      <w:r>
        <w:tab/>
        <w:t>otherwise, the UE shall start or deactivate the back-off timer for S1 and N1 mode.</w:t>
      </w:r>
    </w:p>
    <w:p w14:paraId="2ED87D4D" w14:textId="77777777" w:rsidR="00826AF7" w:rsidRPr="00405573" w:rsidRDefault="00826AF7" w:rsidP="00826AF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424BD1E8" w14:textId="77777777" w:rsidR="00826AF7" w:rsidRPr="00405573" w:rsidRDefault="00826AF7" w:rsidP="00826AF7">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1C09070" w14:textId="77777777" w:rsidR="00826AF7" w:rsidRPr="00405573" w:rsidRDefault="00826AF7" w:rsidP="00826AF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03720CC1" w14:textId="77777777" w:rsidR="00826AF7" w:rsidRPr="00405573" w:rsidRDefault="00826AF7" w:rsidP="00826AF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49600987" w14:textId="77777777" w:rsidR="00826AF7" w:rsidRDefault="00826AF7" w:rsidP="00826AF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045A497A" w14:textId="77777777" w:rsidR="00826AF7" w:rsidRDefault="00826AF7" w:rsidP="00826AF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16C18119" w14:textId="77777777" w:rsidR="00826AF7" w:rsidRPr="006127E0" w:rsidRDefault="00826AF7" w:rsidP="00826AF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18826344" w14:textId="77777777" w:rsidR="00826AF7" w:rsidRPr="000512E7" w:rsidRDefault="00826AF7" w:rsidP="00826AF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26F09B" w14:textId="77777777" w:rsidR="00826AF7" w:rsidRDefault="00826AF7" w:rsidP="00826AF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39E96065" w14:textId="77777777" w:rsidR="00826AF7" w:rsidRDefault="00826AF7" w:rsidP="00826AF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923E6B8" w14:textId="77777777" w:rsidR="00826AF7" w:rsidRPr="00CB6D33" w:rsidRDefault="00826AF7" w:rsidP="00826AF7">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w:t>
      </w:r>
      <w:r w:rsidRPr="00FF379B">
        <w:rPr>
          <w:lang w:eastAsia="ja-JP"/>
        </w:rPr>
        <w:lastRenderedPageBreak/>
        <w:t>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01570D7E" w14:textId="77777777" w:rsidR="00826AF7" w:rsidRDefault="00826AF7" w:rsidP="00826AF7">
      <w:pPr>
        <w:pStyle w:val="B1"/>
        <w:rPr>
          <w:lang w:eastAsia="ja-JP"/>
        </w:rPr>
      </w:pPr>
      <w:r>
        <w:rPr>
          <w:lang w:eastAsia="ja-JP"/>
        </w:rPr>
        <w:t>c)</w:t>
      </w:r>
      <w:r>
        <w:rPr>
          <w:lang w:eastAsia="ja-JP"/>
        </w:rPr>
        <w:tab/>
        <w:t>void;</w:t>
      </w:r>
    </w:p>
    <w:p w14:paraId="03AD5CCA" w14:textId="77777777" w:rsidR="00826AF7" w:rsidRPr="009B541D" w:rsidRDefault="00826AF7" w:rsidP="00826AF7">
      <w:pPr>
        <w:pStyle w:val="B1"/>
      </w:pPr>
      <w:r>
        <w:rPr>
          <w:lang w:eastAsia="ja-JP"/>
        </w:rPr>
        <w:t>d)</w:t>
      </w:r>
      <w:r>
        <w:rPr>
          <w:lang w:eastAsia="ja-JP"/>
        </w:rPr>
        <w:tab/>
      </w:r>
      <w:r w:rsidRPr="009B541D">
        <w:t>the UE is switched off; or</w:t>
      </w:r>
    </w:p>
    <w:p w14:paraId="2CCD65D6" w14:textId="77777777" w:rsidR="00826AF7" w:rsidRDefault="00826AF7" w:rsidP="00826AF7">
      <w:pPr>
        <w:pStyle w:val="B1"/>
        <w:rPr>
          <w:lang w:eastAsia="ja-JP"/>
        </w:rPr>
      </w:pPr>
      <w:r>
        <w:t>e)</w:t>
      </w:r>
      <w:r w:rsidRPr="009B541D">
        <w:tab/>
        <w:t>the USIM is removed</w:t>
      </w:r>
      <w:r>
        <w:t xml:space="preserve">,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5EC88768" w14:textId="77777777" w:rsidR="00826AF7" w:rsidRPr="00CC0C94" w:rsidRDefault="00826AF7" w:rsidP="00826AF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4DFF9854" w14:textId="77777777" w:rsidR="00826AF7" w:rsidRPr="00405573" w:rsidRDefault="00826AF7" w:rsidP="00826AF7">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Pr>
          <w:lang w:eastAsia="ja-JP"/>
        </w:rPr>
        <w:t xml:space="preserve"> type(s) indicated by the network</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183B41E" w14:textId="77777777" w:rsidR="00826AF7" w:rsidRPr="00405573" w:rsidRDefault="00826AF7" w:rsidP="00826AF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w:t>
      </w:r>
      <w:r>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mapped) HPLMN S-NSSAI</w:t>
      </w:r>
      <w:r w:rsidRPr="00E118DD">
        <w:t xml:space="preserve"> </w:t>
      </w:r>
      <w:r>
        <w:t>(or no S-NSSAI, if no S-NSSAI was indicated by the UE)</w:t>
      </w:r>
      <w:r w:rsidRPr="00405573">
        <w:t>.</w:t>
      </w:r>
    </w:p>
    <w:p w14:paraId="14A1C86E" w14:textId="77777777" w:rsidR="00826AF7" w:rsidRPr="00405573" w:rsidRDefault="00826AF7" w:rsidP="00826AF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1D92DC29" w14:textId="77777777" w:rsidR="00826AF7" w:rsidRDefault="00826AF7" w:rsidP="00826AF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2614CD37" w14:textId="77777777" w:rsidR="00826AF7" w:rsidRDefault="00826AF7" w:rsidP="00826AF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71172ED" w14:textId="77777777" w:rsidR="00826AF7" w:rsidRDefault="00826AF7" w:rsidP="00826AF7">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mapped) HPLMN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w:t>
      </w:r>
      <w:r w:rsidRPr="000A4077">
        <w:rPr>
          <w:lang w:eastAsia="ja-JP"/>
        </w:rPr>
        <w:t>in the Allowed SSC mode IE</w:t>
      </w:r>
      <w:r>
        <w:rPr>
          <w:lang w:eastAsia="ja-JP"/>
        </w:rPr>
        <w:t xml:space="preserve"> or no SSC mode;</w:t>
      </w:r>
    </w:p>
    <w:p w14:paraId="4372AD90" w14:textId="77777777" w:rsidR="00826AF7" w:rsidRPr="009B541D" w:rsidRDefault="00826AF7" w:rsidP="00826AF7">
      <w:pPr>
        <w:pStyle w:val="B1"/>
      </w:pPr>
      <w:r w:rsidRPr="00CC4F4F">
        <w:rPr>
          <w:lang w:eastAsia="ja-JP"/>
        </w:rPr>
        <w:t>c</w:t>
      </w:r>
      <w:r>
        <w:rPr>
          <w:lang w:eastAsia="ja-JP"/>
        </w:rPr>
        <w:t>)</w:t>
      </w:r>
      <w:r>
        <w:rPr>
          <w:lang w:eastAsia="ja-JP"/>
        </w:rPr>
        <w:tab/>
      </w:r>
      <w:r w:rsidRPr="009B541D">
        <w:t>the UE is switched off; or</w:t>
      </w:r>
    </w:p>
    <w:p w14:paraId="21794162" w14:textId="77777777" w:rsidR="00826AF7" w:rsidRDefault="00826AF7" w:rsidP="00826AF7">
      <w:pPr>
        <w:pStyle w:val="B1"/>
        <w:rPr>
          <w:lang w:eastAsia="ja-JP"/>
        </w:rPr>
      </w:pPr>
      <w:r w:rsidRPr="00CC4F4F">
        <w:t>d</w:t>
      </w:r>
      <w:r>
        <w:t>)</w:t>
      </w:r>
      <w:r w:rsidRPr="009B541D">
        <w:tab/>
        <w:t>the USIM is removed</w:t>
      </w:r>
      <w:r>
        <w:t xml:space="preserve">,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43CE1ECC" w14:textId="77777777" w:rsidR="00826AF7" w:rsidRDefault="00826AF7" w:rsidP="00826AF7">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100" w:name="_Hlk38480390"/>
      <w:r>
        <w:t>The UE shall evaluate URSP rules, if available, as specified in 3GPP TS 24.526 [19] and the UE may send PDU SESSION ESTABLISHMENT REQUEST after evaluating those URSP rules</w:t>
      </w:r>
      <w:r>
        <w:rPr>
          <w:lang w:eastAsia="zh-CN"/>
        </w:rPr>
        <w:t>.</w:t>
      </w:r>
    </w:p>
    <w:bookmarkEnd w:id="100"/>
    <w:p w14:paraId="55805BEA" w14:textId="77777777" w:rsidR="00826AF7" w:rsidRDefault="00826AF7" w:rsidP="00826AF7">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3852F7C0" w14:textId="77777777" w:rsidR="00826AF7" w:rsidRDefault="00826AF7" w:rsidP="00826AF7">
      <w:pPr>
        <w:pStyle w:val="B1"/>
      </w:pPr>
      <w:r>
        <w:lastRenderedPageBreak/>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61F74F20" w14:textId="77777777" w:rsidR="00826AF7" w:rsidRDefault="00826AF7" w:rsidP="00826AF7">
      <w:pPr>
        <w:pStyle w:val="B2"/>
      </w:pPr>
      <w:r>
        <w:t>1)</w:t>
      </w:r>
      <w:r>
        <w:tab/>
        <w:t>the back-off timer expires;</w:t>
      </w:r>
    </w:p>
    <w:p w14:paraId="67A35850" w14:textId="77777777" w:rsidR="00826AF7" w:rsidRDefault="00826AF7" w:rsidP="00826AF7">
      <w:pPr>
        <w:pStyle w:val="B2"/>
      </w:pPr>
      <w:r>
        <w:t>2)</w:t>
      </w:r>
      <w:r>
        <w:tab/>
        <w:t>the UE is switched off;</w:t>
      </w:r>
    </w:p>
    <w:p w14:paraId="007FDF2A" w14:textId="77777777" w:rsidR="00826AF7" w:rsidRDefault="00826AF7" w:rsidP="00826AF7">
      <w:pPr>
        <w:pStyle w:val="B2"/>
      </w:pPr>
      <w:r>
        <w:t>3)</w:t>
      </w:r>
      <w:r>
        <w:tab/>
        <w:t xml:space="preserve">the USIM is removed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4A10987" w14:textId="77777777" w:rsidR="00826AF7" w:rsidRDefault="00826AF7" w:rsidP="00826AF7">
      <w:pPr>
        <w:pStyle w:val="B2"/>
      </w:pPr>
      <w:r>
        <w:t>4)</w:t>
      </w:r>
      <w:r>
        <w:tab/>
        <w:t>the DNN is included in the LADN information and the network provides the LADN information during the registration procedure or the generic UE configuration update procedure;</w:t>
      </w:r>
    </w:p>
    <w:p w14:paraId="70F74D84" w14:textId="77777777" w:rsidR="00826AF7" w:rsidRDefault="00826AF7" w:rsidP="00826AF7">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5A65C593" w14:textId="77777777" w:rsidR="00826AF7" w:rsidRDefault="00826AF7" w:rsidP="00826AF7">
      <w:pPr>
        <w:pStyle w:val="B2"/>
      </w:pPr>
      <w:r>
        <w:t>1)</w:t>
      </w:r>
      <w:r>
        <w:tab/>
        <w:t>the UE is switched off;</w:t>
      </w:r>
    </w:p>
    <w:p w14:paraId="0D5985BA" w14:textId="77777777" w:rsidR="00826AF7" w:rsidRDefault="00826AF7" w:rsidP="00826AF7">
      <w:pPr>
        <w:pStyle w:val="B2"/>
      </w:pPr>
      <w:r>
        <w:t>2)</w:t>
      </w:r>
      <w:r>
        <w:tab/>
        <w:t xml:space="preserve">the USIM is removed,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3E6BE492" w14:textId="77777777" w:rsidR="00826AF7" w:rsidRDefault="00826AF7" w:rsidP="00826AF7">
      <w:pPr>
        <w:pStyle w:val="B2"/>
      </w:pPr>
      <w:r>
        <w:t>3)</w:t>
      </w:r>
      <w:r>
        <w:tab/>
        <w:t>the DNN is included in the LADN information and the network provides the LADN information during the registration procedure or the generic UE configuration update procedure; and</w:t>
      </w:r>
    </w:p>
    <w:p w14:paraId="4C2C9120" w14:textId="77777777" w:rsidR="00826AF7" w:rsidRDefault="00826AF7" w:rsidP="00826AF7">
      <w:pPr>
        <w:pStyle w:val="B1"/>
      </w:pPr>
      <w:r>
        <w:t>c)</w:t>
      </w:r>
      <w:r>
        <w:tab/>
        <w:t>if the timer value indicates zero, the UE may send another PDU SESSION ESTABLISHMENT REQUEST message for the same combination of [PLMN, DNN, S-NSSAI], [PLMN, DNN, no S-NSSAI] in the current PLMN.</w:t>
      </w:r>
    </w:p>
    <w:p w14:paraId="64C85B87" w14:textId="494C3CCC" w:rsidR="00826AF7" w:rsidRDefault="00826AF7" w:rsidP="00826AF7">
      <w:pPr>
        <w:rPr>
          <w:ins w:id="101" w:author="NEC" w:date="2021-10-21T12:09:00Z"/>
        </w:rPr>
      </w:pPr>
      <w:ins w:id="102" w:author="NEC" w:date="2021-10-21T12:09:00Z">
        <w:r>
          <w:rPr>
            <w:rFonts w:hint="eastAsia"/>
          </w:rPr>
          <w:t xml:space="preserve">If the </w:t>
        </w:r>
        <w:r w:rsidRPr="002802AD">
          <w:t>UUAA-</w:t>
        </w:r>
        <w:r>
          <w:t>S</w:t>
        </w:r>
      </w:ins>
      <w:ins w:id="103" w:author="NEC" w:date="2021-10-21T12:10:00Z">
        <w:r>
          <w:t>M</w:t>
        </w:r>
      </w:ins>
      <w:ins w:id="104" w:author="NEC" w:date="2021-10-21T12:09:00Z">
        <w:r w:rsidRPr="0004106E">
          <w:rPr>
            <w:lang w:eastAsia="ja-JP"/>
          </w:rPr>
          <w:t xml:space="preserve"> procedure</w:t>
        </w:r>
        <w:r>
          <w:t xml:space="preserve"> </w:t>
        </w:r>
        <w:r>
          <w:rPr>
            <w:rFonts w:hint="eastAsia"/>
          </w:rPr>
          <w:t>fail</w:t>
        </w:r>
        <w:r>
          <w:t>s</w:t>
        </w:r>
        <w:r>
          <w:rPr>
            <w:rFonts w:eastAsia="ＭＳ 明朝" w:hint="eastAsia"/>
            <w:lang w:eastAsia="ja-JP"/>
          </w:rPr>
          <w:t xml:space="preserve"> due to </w:t>
        </w:r>
        <w:r>
          <w:rPr>
            <w:rFonts w:hint="eastAsia"/>
          </w:rPr>
          <w:t>abnormal</w:t>
        </w:r>
        <w:r>
          <w:rPr>
            <w:rFonts w:eastAsia="ＭＳ 明朝" w:hint="eastAsia"/>
            <w:lang w:eastAsia="ja-JP"/>
          </w:rPr>
          <w:t xml:space="preserve"> case</w:t>
        </w:r>
        <w:r>
          <w:rPr>
            <w:rFonts w:hint="eastAsia"/>
          </w:rPr>
          <w:t>s</w:t>
        </w:r>
        <w:r>
          <w:t xml:space="preserve"> where the UE </w:t>
        </w:r>
      </w:ins>
      <w:ins w:id="105" w:author="NEC01" w:date="2021-11-15T08:32:00Z">
        <w:r w:rsidR="006B5934">
          <w:t>receives</w:t>
        </w:r>
      </w:ins>
      <w:ins w:id="106" w:author="NEC" w:date="2021-10-21T12:09:00Z">
        <w:r>
          <w:t xml:space="preserve"> "</w:t>
        </w:r>
        <w:r w:rsidRPr="007243C6">
          <w:t>USS not available</w:t>
        </w:r>
        <w:r>
          <w:t xml:space="preserve">" in </w:t>
        </w:r>
        <w:r w:rsidRPr="0004106E">
          <w:t>the Service-level-AA response</w:t>
        </w:r>
        <w:r w:rsidRPr="003168A2">
          <w:t>,</w:t>
        </w:r>
        <w:r>
          <w:t xml:space="preserve"> the UE informs the upper layers of the abnormal failure of the </w:t>
        </w:r>
        <w:r w:rsidRPr="002802AD">
          <w:t>UUAA-</w:t>
        </w:r>
      </w:ins>
      <w:ins w:id="107" w:author="NEC" w:date="2021-10-21T12:10:00Z">
        <w:r>
          <w:t>S</w:t>
        </w:r>
      </w:ins>
      <w:ins w:id="108" w:author="NEC" w:date="2021-10-21T12:09:00Z">
        <w:r w:rsidRPr="002802AD">
          <w:t>M</w:t>
        </w:r>
        <w:r w:rsidRPr="0004106E">
          <w:rPr>
            <w:lang w:eastAsia="ja-JP"/>
          </w:rPr>
          <w:t xml:space="preserve"> procedure</w:t>
        </w:r>
        <w:r>
          <w:rPr>
            <w:lang w:eastAsia="ja-JP"/>
          </w:rPr>
          <w:t>.</w:t>
        </w:r>
      </w:ins>
    </w:p>
    <w:p w14:paraId="756C4140" w14:textId="77777777" w:rsidR="00826AF7" w:rsidRPr="007243C6" w:rsidRDefault="00826AF7" w:rsidP="00826AF7">
      <w:pPr>
        <w:pStyle w:val="NO"/>
        <w:rPr>
          <w:ins w:id="109" w:author="NEC" w:date="2021-10-21T12:09:00Z"/>
        </w:rPr>
      </w:pPr>
      <w:ins w:id="110" w:author="NEC" w:date="2021-10-21T12:09:00Z">
        <w:r>
          <w:t>NOTE </w:t>
        </w:r>
      </w:ins>
      <w:ins w:id="111" w:author="NEC" w:date="2021-10-21T12:53:00Z">
        <w:r>
          <w:t>9</w:t>
        </w:r>
      </w:ins>
      <w:ins w:id="112" w:author="NEC" w:date="2021-10-21T12:09:00Z">
        <w:r>
          <w:t>:</w:t>
        </w:r>
        <w:r>
          <w:tab/>
          <w:t>This can result in the upper layers requesting other implementation specific mechanisms, e.g. retry with another USS address.</w:t>
        </w:r>
      </w:ins>
    </w:p>
    <w:p w14:paraId="18A0E21C" w14:textId="77777777" w:rsidR="00826AF7" w:rsidRPr="00467DD6" w:rsidRDefault="00826AF7" w:rsidP="00826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0F10CE" w14:textId="77777777" w:rsidR="00826AF7" w:rsidRDefault="00826AF7" w:rsidP="00826AF7">
      <w:pPr>
        <w:pStyle w:val="4"/>
        <w:rPr>
          <w:lang w:val="en-US"/>
        </w:rPr>
      </w:pPr>
      <w:bookmarkStart w:id="113" w:name="_Toc82896483"/>
      <w:r>
        <w:rPr>
          <w:lang w:val="en-US"/>
        </w:rPr>
        <w:t>9.11.2.14</w:t>
      </w:r>
      <w:r>
        <w:rPr>
          <w:lang w:val="en-US"/>
        </w:rPr>
        <w:tab/>
      </w:r>
      <w:bookmarkStart w:id="114" w:name="_Hlk73434631"/>
      <w:r>
        <w:rPr>
          <w:lang w:val="en-US"/>
        </w:rPr>
        <w:t xml:space="preserve">Service-level-AA </w:t>
      </w:r>
      <w:r>
        <w:t>response</w:t>
      </w:r>
      <w:bookmarkEnd w:id="113"/>
      <w:bookmarkEnd w:id="114"/>
    </w:p>
    <w:p w14:paraId="3004975D" w14:textId="77777777" w:rsidR="00826AF7" w:rsidRDefault="00826AF7" w:rsidP="00826AF7">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ＭＳ 明朝"/>
        </w:rPr>
        <w:t xml:space="preserve"> server was successful</w:t>
      </w:r>
      <w:r>
        <w:rPr>
          <w:lang w:val="en-US"/>
        </w:rPr>
        <w:t>.</w:t>
      </w:r>
    </w:p>
    <w:p w14:paraId="3B2F8D3F" w14:textId="77777777" w:rsidR="00826AF7" w:rsidRDefault="00826AF7" w:rsidP="00826AF7">
      <w:pPr>
        <w:rPr>
          <w:lang w:val="en-US"/>
        </w:rPr>
      </w:pPr>
      <w:r>
        <w:rPr>
          <w:lang w:val="en-US"/>
        </w:rPr>
        <w:t>The Service-level-AA</w:t>
      </w:r>
      <w:r>
        <w:t xml:space="preserve"> response</w:t>
      </w:r>
      <w:r>
        <w:rPr>
          <w:lang w:val="en-US"/>
        </w:rPr>
        <w:t xml:space="preserve"> information element is coded as shown in figure 9.11.2.14.1 and table 9.11.2.14.1.</w:t>
      </w:r>
    </w:p>
    <w:p w14:paraId="2A4A8826" w14:textId="77777777" w:rsidR="00826AF7" w:rsidRPr="00172CEC" w:rsidRDefault="00826AF7" w:rsidP="00826AF7">
      <w:pPr>
        <w:rPr>
          <w:lang w:val="en-US"/>
        </w:rPr>
      </w:pPr>
      <w:r>
        <w:rPr>
          <w:lang w:val="en-US"/>
        </w:rPr>
        <w:t xml:space="preserve">The Service-level-AA </w:t>
      </w:r>
      <w:r>
        <w:t>response</w:t>
      </w:r>
      <w:r>
        <w:rPr>
          <w:lang w:val="en-US"/>
        </w:rPr>
        <w:t xml:space="preserve"> is a</w:t>
      </w:r>
      <w:bookmarkStart w:id="115" w:name="OLE_LINK106"/>
      <w:bookmarkStart w:id="116" w:name="OLE_LINK107"/>
      <w:r>
        <w:rPr>
          <w:lang w:val="en-US"/>
        </w:rPr>
        <w:t xml:space="preserve"> </w:t>
      </w:r>
      <w:r w:rsidRPr="00172CEC">
        <w:rPr>
          <w:lang w:val="en-US"/>
        </w:rPr>
        <w:t>type 4</w:t>
      </w:r>
      <w:bookmarkEnd w:id="115"/>
      <w:bookmarkEnd w:id="116"/>
      <w:r w:rsidRPr="00172CEC">
        <w:rPr>
          <w:lang w:val="en-US"/>
        </w:rPr>
        <w:t xml:space="preserve"> information element with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26AF7" w:rsidRPr="00172CEC" w14:paraId="3CEFC0AC" w14:textId="77777777" w:rsidTr="00FA78B1">
        <w:trPr>
          <w:cantSplit/>
          <w:jc w:val="center"/>
        </w:trPr>
        <w:tc>
          <w:tcPr>
            <w:tcW w:w="709" w:type="dxa"/>
            <w:tcBorders>
              <w:top w:val="nil"/>
              <w:left w:val="nil"/>
              <w:bottom w:val="nil"/>
              <w:right w:val="nil"/>
            </w:tcBorders>
            <w:hideMark/>
          </w:tcPr>
          <w:p w14:paraId="0855E09E" w14:textId="77777777" w:rsidR="00826AF7" w:rsidRPr="00172CEC" w:rsidRDefault="00826AF7" w:rsidP="00FA78B1">
            <w:pPr>
              <w:pStyle w:val="TAC"/>
            </w:pPr>
            <w:r w:rsidRPr="00172CEC">
              <w:t>8</w:t>
            </w:r>
          </w:p>
        </w:tc>
        <w:tc>
          <w:tcPr>
            <w:tcW w:w="709" w:type="dxa"/>
            <w:tcBorders>
              <w:top w:val="nil"/>
              <w:left w:val="nil"/>
              <w:bottom w:val="nil"/>
              <w:right w:val="nil"/>
            </w:tcBorders>
            <w:hideMark/>
          </w:tcPr>
          <w:p w14:paraId="6196B376" w14:textId="77777777" w:rsidR="00826AF7" w:rsidRPr="00172CEC" w:rsidRDefault="00826AF7" w:rsidP="00FA78B1">
            <w:pPr>
              <w:pStyle w:val="TAC"/>
            </w:pPr>
            <w:r w:rsidRPr="00172CEC">
              <w:t>7</w:t>
            </w:r>
          </w:p>
        </w:tc>
        <w:tc>
          <w:tcPr>
            <w:tcW w:w="709" w:type="dxa"/>
            <w:tcBorders>
              <w:top w:val="nil"/>
              <w:left w:val="nil"/>
              <w:bottom w:val="nil"/>
              <w:right w:val="nil"/>
            </w:tcBorders>
            <w:hideMark/>
          </w:tcPr>
          <w:p w14:paraId="6D6F9A32" w14:textId="77777777" w:rsidR="00826AF7" w:rsidRPr="00172CEC" w:rsidRDefault="00826AF7" w:rsidP="00FA78B1">
            <w:pPr>
              <w:pStyle w:val="TAC"/>
            </w:pPr>
            <w:r w:rsidRPr="00172CEC">
              <w:t>6</w:t>
            </w:r>
          </w:p>
        </w:tc>
        <w:tc>
          <w:tcPr>
            <w:tcW w:w="709" w:type="dxa"/>
            <w:tcBorders>
              <w:top w:val="nil"/>
              <w:left w:val="nil"/>
              <w:bottom w:val="nil"/>
              <w:right w:val="nil"/>
            </w:tcBorders>
            <w:hideMark/>
          </w:tcPr>
          <w:p w14:paraId="6D7B5251" w14:textId="77777777" w:rsidR="00826AF7" w:rsidRPr="00172CEC" w:rsidRDefault="00826AF7" w:rsidP="00FA78B1">
            <w:pPr>
              <w:pStyle w:val="TAC"/>
            </w:pPr>
            <w:r w:rsidRPr="00172CEC">
              <w:t>5</w:t>
            </w:r>
          </w:p>
        </w:tc>
        <w:tc>
          <w:tcPr>
            <w:tcW w:w="709" w:type="dxa"/>
            <w:tcBorders>
              <w:top w:val="nil"/>
              <w:left w:val="nil"/>
              <w:bottom w:val="nil"/>
              <w:right w:val="nil"/>
            </w:tcBorders>
            <w:hideMark/>
          </w:tcPr>
          <w:p w14:paraId="2F11EBD5" w14:textId="77777777" w:rsidR="00826AF7" w:rsidRPr="00172CEC" w:rsidRDefault="00826AF7" w:rsidP="00FA78B1">
            <w:pPr>
              <w:pStyle w:val="TAC"/>
            </w:pPr>
            <w:r w:rsidRPr="00172CEC">
              <w:t>4</w:t>
            </w:r>
          </w:p>
        </w:tc>
        <w:tc>
          <w:tcPr>
            <w:tcW w:w="709" w:type="dxa"/>
            <w:tcBorders>
              <w:top w:val="nil"/>
              <w:left w:val="nil"/>
              <w:bottom w:val="nil"/>
              <w:right w:val="nil"/>
            </w:tcBorders>
            <w:hideMark/>
          </w:tcPr>
          <w:p w14:paraId="5D910E56" w14:textId="77777777" w:rsidR="00826AF7" w:rsidRPr="00172CEC" w:rsidRDefault="00826AF7" w:rsidP="00FA78B1">
            <w:pPr>
              <w:pStyle w:val="TAC"/>
            </w:pPr>
            <w:r w:rsidRPr="00172CEC">
              <w:t>3</w:t>
            </w:r>
          </w:p>
        </w:tc>
        <w:tc>
          <w:tcPr>
            <w:tcW w:w="709" w:type="dxa"/>
            <w:tcBorders>
              <w:top w:val="nil"/>
              <w:left w:val="nil"/>
              <w:bottom w:val="nil"/>
              <w:right w:val="nil"/>
            </w:tcBorders>
            <w:hideMark/>
          </w:tcPr>
          <w:p w14:paraId="20DFEFC8" w14:textId="77777777" w:rsidR="00826AF7" w:rsidRPr="00172CEC" w:rsidRDefault="00826AF7" w:rsidP="00FA78B1">
            <w:pPr>
              <w:pStyle w:val="TAC"/>
            </w:pPr>
            <w:r w:rsidRPr="00172CEC">
              <w:t>2</w:t>
            </w:r>
          </w:p>
        </w:tc>
        <w:tc>
          <w:tcPr>
            <w:tcW w:w="709" w:type="dxa"/>
            <w:tcBorders>
              <w:top w:val="nil"/>
              <w:left w:val="nil"/>
              <w:bottom w:val="nil"/>
              <w:right w:val="nil"/>
            </w:tcBorders>
            <w:hideMark/>
          </w:tcPr>
          <w:p w14:paraId="49FE8CC5" w14:textId="77777777" w:rsidR="00826AF7" w:rsidRPr="00172CEC" w:rsidRDefault="00826AF7" w:rsidP="00FA78B1">
            <w:pPr>
              <w:pStyle w:val="TAC"/>
            </w:pPr>
            <w:r w:rsidRPr="00172CEC">
              <w:t>1</w:t>
            </w:r>
          </w:p>
        </w:tc>
        <w:tc>
          <w:tcPr>
            <w:tcW w:w="1560" w:type="dxa"/>
            <w:tcBorders>
              <w:top w:val="nil"/>
              <w:left w:val="nil"/>
              <w:bottom w:val="nil"/>
              <w:right w:val="nil"/>
            </w:tcBorders>
          </w:tcPr>
          <w:p w14:paraId="456B357C" w14:textId="77777777" w:rsidR="00826AF7" w:rsidRPr="00172CEC" w:rsidRDefault="00826AF7" w:rsidP="00FA78B1">
            <w:pPr>
              <w:pStyle w:val="TAL"/>
            </w:pPr>
          </w:p>
        </w:tc>
      </w:tr>
      <w:tr w:rsidR="00826AF7" w:rsidRPr="00172CEC" w14:paraId="47243074" w14:textId="77777777" w:rsidTr="00FA78B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4BF4C2B" w14:textId="77777777" w:rsidR="00826AF7" w:rsidRPr="00172CEC" w:rsidRDefault="00826AF7" w:rsidP="00FA78B1">
            <w:pPr>
              <w:pStyle w:val="TAC"/>
            </w:pPr>
            <w:r w:rsidRPr="00172CEC">
              <w:t>Service-level-AA response</w:t>
            </w:r>
            <w:r w:rsidRPr="00172CEC">
              <w:rPr>
                <w:lang w:val="en-US"/>
              </w:rPr>
              <w:t xml:space="preserve"> </w:t>
            </w:r>
            <w:r w:rsidRPr="00172CEC">
              <w:t>IEI</w:t>
            </w:r>
          </w:p>
        </w:tc>
        <w:tc>
          <w:tcPr>
            <w:tcW w:w="1560" w:type="dxa"/>
            <w:tcBorders>
              <w:top w:val="nil"/>
              <w:left w:val="nil"/>
              <w:bottom w:val="nil"/>
              <w:right w:val="nil"/>
            </w:tcBorders>
            <w:hideMark/>
          </w:tcPr>
          <w:p w14:paraId="49D9E49D" w14:textId="77777777" w:rsidR="00826AF7" w:rsidRPr="00172CEC" w:rsidRDefault="00826AF7" w:rsidP="00FA78B1">
            <w:pPr>
              <w:pStyle w:val="TAL"/>
            </w:pPr>
            <w:r w:rsidRPr="00172CEC">
              <w:t>octet 1</w:t>
            </w:r>
          </w:p>
        </w:tc>
      </w:tr>
      <w:tr w:rsidR="00826AF7" w:rsidRPr="00172CEC" w14:paraId="553AC803" w14:textId="77777777" w:rsidTr="00FA78B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63AEAD" w14:textId="77777777" w:rsidR="00826AF7" w:rsidRPr="006C7005" w:rsidRDefault="00826AF7" w:rsidP="00FA78B1">
            <w:pPr>
              <w:pStyle w:val="TAC"/>
            </w:pPr>
            <w:r w:rsidRPr="00172CEC">
              <w:t>Service-level-AA response</w:t>
            </w:r>
            <w:r w:rsidRPr="00172CEC">
              <w:rPr>
                <w:lang w:val="en-US"/>
              </w:rPr>
              <w:t xml:space="preserve"> </w:t>
            </w:r>
            <w:r w:rsidRPr="006C7005">
              <w:t>length</w:t>
            </w:r>
          </w:p>
        </w:tc>
        <w:tc>
          <w:tcPr>
            <w:tcW w:w="1560" w:type="dxa"/>
            <w:tcBorders>
              <w:top w:val="nil"/>
              <w:left w:val="nil"/>
              <w:bottom w:val="nil"/>
              <w:right w:val="nil"/>
            </w:tcBorders>
          </w:tcPr>
          <w:p w14:paraId="55310933" w14:textId="77777777" w:rsidR="00826AF7" w:rsidRPr="005369D4" w:rsidRDefault="00826AF7" w:rsidP="00FA78B1">
            <w:pPr>
              <w:pStyle w:val="TAL"/>
            </w:pPr>
            <w:r w:rsidRPr="005369D4">
              <w:t>octet 2</w:t>
            </w:r>
          </w:p>
        </w:tc>
      </w:tr>
      <w:tr w:rsidR="00826AF7" w:rsidRPr="00172CEC" w14:paraId="6C23C2ED" w14:textId="77777777" w:rsidTr="00FA78B1">
        <w:trPr>
          <w:cantSplit/>
          <w:jc w:val="center"/>
        </w:trPr>
        <w:tc>
          <w:tcPr>
            <w:tcW w:w="709" w:type="dxa"/>
            <w:tcBorders>
              <w:top w:val="single" w:sz="4" w:space="0" w:color="auto"/>
              <w:left w:val="single" w:sz="4" w:space="0" w:color="auto"/>
              <w:bottom w:val="single" w:sz="4" w:space="0" w:color="auto"/>
              <w:right w:val="single" w:sz="4" w:space="0" w:color="auto"/>
            </w:tcBorders>
          </w:tcPr>
          <w:p w14:paraId="4B17F6CD" w14:textId="77777777" w:rsidR="00826AF7" w:rsidRPr="00172CEC" w:rsidRDefault="00826AF7" w:rsidP="00FA78B1">
            <w:pPr>
              <w:pStyle w:val="TAC"/>
            </w:pPr>
            <w:r w:rsidRPr="00172CEC">
              <w:t>0</w:t>
            </w:r>
          </w:p>
          <w:p w14:paraId="7163FCE6"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23E9E902" w14:textId="77777777" w:rsidR="00826AF7" w:rsidRPr="00172CEC" w:rsidRDefault="00826AF7" w:rsidP="00FA78B1">
            <w:pPr>
              <w:pStyle w:val="TAC"/>
            </w:pPr>
            <w:r w:rsidRPr="00172CEC">
              <w:t>0</w:t>
            </w:r>
          </w:p>
          <w:p w14:paraId="5F9CC977"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1CE9CEF9" w14:textId="77777777" w:rsidR="00826AF7" w:rsidRPr="00172CEC" w:rsidRDefault="00826AF7" w:rsidP="00FA78B1">
            <w:pPr>
              <w:pStyle w:val="TAC"/>
            </w:pPr>
            <w:r w:rsidRPr="00172CEC">
              <w:t>0</w:t>
            </w:r>
          </w:p>
          <w:p w14:paraId="50B5D9C8"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6B70B7C1" w14:textId="77777777" w:rsidR="00826AF7" w:rsidRPr="00172CEC" w:rsidRDefault="00826AF7" w:rsidP="00FA78B1">
            <w:pPr>
              <w:pStyle w:val="TAC"/>
            </w:pPr>
            <w:r w:rsidRPr="00172CEC">
              <w:t>0</w:t>
            </w:r>
          </w:p>
          <w:p w14:paraId="5E4648BE"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496194F0" w14:textId="77777777" w:rsidR="00826AF7" w:rsidRPr="00172CEC" w:rsidRDefault="00826AF7" w:rsidP="00FA78B1">
            <w:pPr>
              <w:pStyle w:val="TAC"/>
            </w:pPr>
            <w:r w:rsidRPr="00172CEC">
              <w:t>0</w:t>
            </w:r>
          </w:p>
          <w:p w14:paraId="3F9B94F4" w14:textId="77777777" w:rsidR="00826AF7" w:rsidRPr="00172CEC" w:rsidRDefault="00826AF7" w:rsidP="00FA78B1">
            <w:pPr>
              <w:pStyle w:val="TAC"/>
            </w:pPr>
            <w:r w:rsidRPr="00172CEC">
              <w:t>Spare</w:t>
            </w:r>
          </w:p>
        </w:tc>
        <w:tc>
          <w:tcPr>
            <w:tcW w:w="709" w:type="dxa"/>
            <w:tcBorders>
              <w:top w:val="single" w:sz="4" w:space="0" w:color="auto"/>
              <w:left w:val="single" w:sz="4" w:space="0" w:color="auto"/>
              <w:bottom w:val="single" w:sz="4" w:space="0" w:color="auto"/>
              <w:right w:val="single" w:sz="4" w:space="0" w:color="auto"/>
            </w:tcBorders>
          </w:tcPr>
          <w:p w14:paraId="4EAE1F58" w14:textId="77777777" w:rsidR="00826AF7" w:rsidRPr="00172CEC" w:rsidRDefault="00826AF7" w:rsidP="00FA78B1">
            <w:pPr>
              <w:pStyle w:val="TAC"/>
            </w:pPr>
            <w:r w:rsidRPr="00172CEC">
              <w:t>0</w:t>
            </w:r>
          </w:p>
          <w:p w14:paraId="08F5507C" w14:textId="77777777" w:rsidR="00826AF7" w:rsidRPr="00172CEC" w:rsidRDefault="00826AF7" w:rsidP="00FA78B1">
            <w:pPr>
              <w:pStyle w:val="TAC"/>
            </w:pPr>
            <w:r w:rsidRPr="00172CEC">
              <w:t>Spare</w:t>
            </w:r>
          </w:p>
        </w:tc>
        <w:tc>
          <w:tcPr>
            <w:tcW w:w="1418" w:type="dxa"/>
            <w:gridSpan w:val="2"/>
            <w:tcBorders>
              <w:top w:val="single" w:sz="4" w:space="0" w:color="auto"/>
              <w:left w:val="single" w:sz="4" w:space="0" w:color="auto"/>
              <w:bottom w:val="single" w:sz="4" w:space="0" w:color="auto"/>
              <w:right w:val="single" w:sz="4" w:space="0" w:color="auto"/>
            </w:tcBorders>
          </w:tcPr>
          <w:p w14:paraId="461D4C89" w14:textId="77777777" w:rsidR="00826AF7" w:rsidRPr="00172CEC" w:rsidDel="00B032CB" w:rsidRDefault="00826AF7" w:rsidP="00FA78B1">
            <w:pPr>
              <w:pStyle w:val="TAC"/>
              <w:rPr>
                <w:del w:id="117" w:author="NEC" w:date="2021-10-20T09:28:00Z"/>
              </w:rPr>
            </w:pPr>
            <w:del w:id="118" w:author="NEC" w:date="2021-10-20T09:28:00Z">
              <w:r w:rsidRPr="00172CEC" w:rsidDel="00B032CB">
                <w:delText>0</w:delText>
              </w:r>
            </w:del>
          </w:p>
          <w:p w14:paraId="6D0DF30B" w14:textId="77777777" w:rsidR="00826AF7" w:rsidRPr="00172CEC" w:rsidDel="00B032CB" w:rsidRDefault="00826AF7" w:rsidP="00FA78B1">
            <w:pPr>
              <w:pStyle w:val="TAC"/>
              <w:rPr>
                <w:del w:id="119" w:author="NEC" w:date="2021-10-20T09:28:00Z"/>
              </w:rPr>
            </w:pPr>
            <w:del w:id="120" w:author="NEC" w:date="2021-10-20T09:28:00Z">
              <w:r w:rsidRPr="00172CEC" w:rsidDel="00B032CB">
                <w:delText>Spare</w:delText>
              </w:r>
            </w:del>
          </w:p>
          <w:p w14:paraId="4B31CD94" w14:textId="77777777" w:rsidR="00826AF7" w:rsidRPr="00172CEC" w:rsidRDefault="00826AF7" w:rsidP="00FA78B1">
            <w:pPr>
              <w:pStyle w:val="TAC"/>
            </w:pPr>
            <w:r w:rsidRPr="00172CEC">
              <w:t>SLAR</w:t>
            </w:r>
          </w:p>
        </w:tc>
        <w:tc>
          <w:tcPr>
            <w:tcW w:w="1560" w:type="dxa"/>
            <w:tcBorders>
              <w:top w:val="nil"/>
              <w:left w:val="nil"/>
              <w:bottom w:val="nil"/>
              <w:right w:val="nil"/>
            </w:tcBorders>
          </w:tcPr>
          <w:p w14:paraId="50A885D9" w14:textId="77777777" w:rsidR="00826AF7" w:rsidRPr="00172CEC" w:rsidRDefault="00826AF7" w:rsidP="00FA78B1">
            <w:pPr>
              <w:pStyle w:val="TAL"/>
            </w:pPr>
            <w:r w:rsidRPr="00172CEC">
              <w:t>octet 3</w:t>
            </w:r>
          </w:p>
        </w:tc>
      </w:tr>
    </w:tbl>
    <w:p w14:paraId="32F9E9EC" w14:textId="77777777" w:rsidR="00826AF7" w:rsidRPr="00172CEC" w:rsidRDefault="00826AF7" w:rsidP="00826AF7">
      <w:pPr>
        <w:pStyle w:val="TF"/>
        <w:rPr>
          <w:lang w:val="fr-FR"/>
        </w:rPr>
      </w:pPr>
      <w:r w:rsidRPr="00172CEC">
        <w:rPr>
          <w:lang w:val="fr-FR"/>
        </w:rPr>
        <w:t>Figure 9.11.2.</w:t>
      </w:r>
      <w:r>
        <w:rPr>
          <w:lang w:val="fr-FR"/>
        </w:rPr>
        <w:t>14</w:t>
      </w:r>
      <w:r w:rsidRPr="00172CEC">
        <w:rPr>
          <w:lang w:val="fr-FR"/>
        </w:rPr>
        <w:t>.1: Service-level-AA response information element</w:t>
      </w:r>
    </w:p>
    <w:p w14:paraId="388FC4E6" w14:textId="77777777" w:rsidR="00826AF7" w:rsidRPr="007243C6" w:rsidRDefault="00826AF7" w:rsidP="00826AF7">
      <w:pPr>
        <w:pStyle w:val="TH"/>
        <w:rPr>
          <w:lang w:val="fr-FR"/>
        </w:rPr>
      </w:pPr>
      <w:r w:rsidRPr="00172CEC">
        <w:rPr>
          <w:lang w:val="fr-FR"/>
        </w:rPr>
        <w:lastRenderedPageBreak/>
        <w:t>Table 9.11.2.</w:t>
      </w:r>
      <w:r>
        <w:rPr>
          <w:lang w:val="fr-FR"/>
        </w:rPr>
        <w:t>14</w:t>
      </w:r>
      <w:r w:rsidRPr="00172CEC">
        <w:rPr>
          <w:lang w:val="fr-FR"/>
        </w:rPr>
        <w:t>.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6519"/>
      </w:tblGrid>
      <w:tr w:rsidR="00826AF7" w:rsidRPr="00172CEC" w14:paraId="46638DD8" w14:textId="77777777" w:rsidTr="00FA78B1">
        <w:trPr>
          <w:cantSplit/>
          <w:jc w:val="center"/>
        </w:trPr>
        <w:tc>
          <w:tcPr>
            <w:tcW w:w="7087" w:type="dxa"/>
            <w:gridSpan w:val="3"/>
            <w:tcBorders>
              <w:top w:val="single" w:sz="4" w:space="0" w:color="auto"/>
              <w:left w:val="single" w:sz="4" w:space="0" w:color="auto"/>
              <w:bottom w:val="nil"/>
              <w:right w:val="single" w:sz="4" w:space="0" w:color="auto"/>
            </w:tcBorders>
            <w:hideMark/>
          </w:tcPr>
          <w:p w14:paraId="7E816DF0" w14:textId="77777777" w:rsidR="00826AF7" w:rsidRPr="00172CEC" w:rsidRDefault="00826AF7" w:rsidP="00FA78B1">
            <w:pPr>
              <w:pStyle w:val="TAL"/>
            </w:pPr>
            <w:r w:rsidRPr="00172CEC">
              <w:t>Service-level-AA result</w:t>
            </w:r>
            <w:r w:rsidRPr="00172CEC">
              <w:rPr>
                <w:lang w:val="en-US"/>
              </w:rPr>
              <w:t xml:space="preserve"> </w:t>
            </w:r>
            <w:r w:rsidRPr="00172CEC">
              <w:t xml:space="preserve">bit (SLAR) (octet 3, bit </w:t>
            </w:r>
            <w:ins w:id="121" w:author="NEC" w:date="2021-10-20T09:35:00Z">
              <w:r>
                <w:t>2</w:t>
              </w:r>
            </w:ins>
            <w:del w:id="122" w:author="NEC" w:date="2021-10-20T09:35:00Z">
              <w:r w:rsidRPr="00172CEC" w:rsidDel="007243C6">
                <w:delText>1</w:delText>
              </w:r>
            </w:del>
            <w:r w:rsidRPr="00172CEC">
              <w:t>)</w:t>
            </w:r>
          </w:p>
        </w:tc>
      </w:tr>
      <w:tr w:rsidR="00826AF7" w:rsidRPr="00172CEC" w14:paraId="24DF8EFB" w14:textId="77777777" w:rsidTr="00FA78B1">
        <w:trPr>
          <w:cantSplit/>
          <w:jc w:val="center"/>
        </w:trPr>
        <w:tc>
          <w:tcPr>
            <w:tcW w:w="7087" w:type="dxa"/>
            <w:gridSpan w:val="3"/>
            <w:tcBorders>
              <w:top w:val="nil"/>
              <w:left w:val="single" w:sz="4" w:space="0" w:color="auto"/>
              <w:bottom w:val="nil"/>
              <w:right w:val="single" w:sz="4" w:space="0" w:color="auto"/>
            </w:tcBorders>
            <w:hideMark/>
          </w:tcPr>
          <w:p w14:paraId="74456278" w14:textId="77777777" w:rsidR="00826AF7" w:rsidRPr="00172CEC" w:rsidRDefault="00826AF7" w:rsidP="00FA78B1">
            <w:pPr>
              <w:pStyle w:val="TAL"/>
            </w:pPr>
            <w:r w:rsidRPr="00172CEC">
              <w:t>Bit</w:t>
            </w:r>
          </w:p>
        </w:tc>
      </w:tr>
      <w:tr w:rsidR="00826AF7" w:rsidRPr="00172CEC" w14:paraId="14761FAB" w14:textId="77777777" w:rsidTr="00FA78B1">
        <w:trPr>
          <w:cantSplit/>
          <w:jc w:val="center"/>
        </w:trPr>
        <w:tc>
          <w:tcPr>
            <w:tcW w:w="284" w:type="dxa"/>
            <w:tcBorders>
              <w:top w:val="nil"/>
              <w:left w:val="single" w:sz="4" w:space="0" w:color="auto"/>
              <w:bottom w:val="nil"/>
              <w:right w:val="dotted" w:sz="2" w:space="0" w:color="A6A6A6" w:themeColor="background1" w:themeShade="A6"/>
            </w:tcBorders>
          </w:tcPr>
          <w:p w14:paraId="2F7CF08D" w14:textId="77777777" w:rsidR="00826AF7" w:rsidRPr="00172CEC" w:rsidRDefault="00826AF7" w:rsidP="00FA78B1">
            <w:pPr>
              <w:pStyle w:val="TAH"/>
            </w:pPr>
            <w:ins w:id="123" w:author="NEC" w:date="2021-10-20T09:34:00Z">
              <w:r>
                <w:t>2</w:t>
              </w:r>
            </w:ins>
          </w:p>
        </w:tc>
        <w:tc>
          <w:tcPr>
            <w:tcW w:w="284" w:type="dxa"/>
            <w:tcBorders>
              <w:top w:val="nil"/>
              <w:left w:val="dotted" w:sz="2" w:space="0" w:color="A6A6A6" w:themeColor="background1" w:themeShade="A6"/>
              <w:bottom w:val="nil"/>
              <w:right w:val="nil"/>
            </w:tcBorders>
            <w:hideMark/>
          </w:tcPr>
          <w:p w14:paraId="672521FE" w14:textId="77777777" w:rsidR="00826AF7" w:rsidRPr="00172CEC" w:rsidRDefault="00826AF7" w:rsidP="00FA78B1">
            <w:pPr>
              <w:pStyle w:val="TAH"/>
            </w:pPr>
            <w:r w:rsidRPr="00172CEC">
              <w:t>1</w:t>
            </w:r>
          </w:p>
        </w:tc>
        <w:tc>
          <w:tcPr>
            <w:tcW w:w="6519" w:type="dxa"/>
            <w:tcBorders>
              <w:top w:val="nil"/>
              <w:left w:val="nil"/>
              <w:bottom w:val="nil"/>
              <w:right w:val="single" w:sz="4" w:space="0" w:color="auto"/>
            </w:tcBorders>
          </w:tcPr>
          <w:p w14:paraId="16960623" w14:textId="77777777" w:rsidR="00826AF7" w:rsidRPr="00172CEC" w:rsidRDefault="00826AF7" w:rsidP="00FA78B1">
            <w:pPr>
              <w:pStyle w:val="TAL"/>
            </w:pPr>
          </w:p>
        </w:tc>
      </w:tr>
      <w:tr w:rsidR="00826AF7" w:rsidRPr="00172CEC" w14:paraId="63F26A1E" w14:textId="77777777" w:rsidTr="00FA78B1">
        <w:trPr>
          <w:cantSplit/>
          <w:jc w:val="center"/>
        </w:trPr>
        <w:tc>
          <w:tcPr>
            <w:tcW w:w="284" w:type="dxa"/>
            <w:tcBorders>
              <w:top w:val="nil"/>
              <w:left w:val="single" w:sz="4" w:space="0" w:color="auto"/>
              <w:bottom w:val="nil"/>
              <w:right w:val="dotted" w:sz="2" w:space="0" w:color="A6A6A6" w:themeColor="background1" w:themeShade="A6"/>
            </w:tcBorders>
          </w:tcPr>
          <w:p w14:paraId="12A9AA62" w14:textId="77777777" w:rsidR="00826AF7" w:rsidRPr="00172CEC" w:rsidRDefault="00826AF7" w:rsidP="00FA78B1">
            <w:pPr>
              <w:pStyle w:val="TAC"/>
            </w:pPr>
            <w:ins w:id="124" w:author="NEC" w:date="2021-10-20T09:34:00Z">
              <w:r w:rsidRPr="00172CEC">
                <w:t>0</w:t>
              </w:r>
            </w:ins>
          </w:p>
        </w:tc>
        <w:tc>
          <w:tcPr>
            <w:tcW w:w="284" w:type="dxa"/>
            <w:tcBorders>
              <w:top w:val="nil"/>
              <w:left w:val="dotted" w:sz="2" w:space="0" w:color="A6A6A6" w:themeColor="background1" w:themeShade="A6"/>
              <w:bottom w:val="nil"/>
              <w:right w:val="nil"/>
            </w:tcBorders>
            <w:hideMark/>
          </w:tcPr>
          <w:p w14:paraId="11FA1B1D" w14:textId="77777777" w:rsidR="00826AF7" w:rsidRPr="00172CEC" w:rsidRDefault="00826AF7" w:rsidP="00FA78B1">
            <w:pPr>
              <w:pStyle w:val="TAC"/>
            </w:pPr>
            <w:r w:rsidRPr="00172CEC">
              <w:t>0</w:t>
            </w:r>
          </w:p>
        </w:tc>
        <w:tc>
          <w:tcPr>
            <w:tcW w:w="6519" w:type="dxa"/>
            <w:tcBorders>
              <w:top w:val="nil"/>
              <w:left w:val="nil"/>
              <w:bottom w:val="nil"/>
              <w:right w:val="single" w:sz="4" w:space="0" w:color="auto"/>
            </w:tcBorders>
            <w:hideMark/>
          </w:tcPr>
          <w:p w14:paraId="42EEF323" w14:textId="77777777" w:rsidR="00826AF7" w:rsidRPr="00172CEC" w:rsidRDefault="00826AF7" w:rsidP="00FA78B1">
            <w:pPr>
              <w:pStyle w:val="TAL"/>
            </w:pPr>
            <w:r w:rsidRPr="00172CEC">
              <w:t>Service level authentication and authorization was successful</w:t>
            </w:r>
          </w:p>
        </w:tc>
      </w:tr>
      <w:tr w:rsidR="00826AF7" w:rsidRPr="00172CEC" w14:paraId="6CFD12A7" w14:textId="77777777" w:rsidTr="00FA78B1">
        <w:trPr>
          <w:cantSplit/>
          <w:jc w:val="center"/>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65DDEA05" w14:textId="77777777" w:rsidR="00826AF7" w:rsidRPr="00172CEC" w:rsidRDefault="00826AF7" w:rsidP="00FA78B1">
            <w:pPr>
              <w:pStyle w:val="TAC"/>
            </w:pPr>
            <w:ins w:id="125" w:author="NEC" w:date="2021-10-20T09:34:00Z">
              <w:r>
                <w:t>0</w:t>
              </w:r>
            </w:ins>
          </w:p>
        </w:tc>
        <w:tc>
          <w:tcPr>
            <w:tcW w:w="284" w:type="dxa"/>
            <w:tcBorders>
              <w:top w:val="nil"/>
              <w:left w:val="dotted" w:sz="2" w:space="0" w:color="A6A6A6" w:themeColor="background1" w:themeShade="A6"/>
              <w:bottom w:val="nil"/>
              <w:right w:val="nil"/>
            </w:tcBorders>
            <w:hideMark/>
          </w:tcPr>
          <w:p w14:paraId="0D67BBF4" w14:textId="77777777" w:rsidR="00826AF7" w:rsidRPr="00172CEC" w:rsidRDefault="00826AF7" w:rsidP="00FA78B1">
            <w:pPr>
              <w:pStyle w:val="TAC"/>
            </w:pPr>
            <w:r w:rsidRPr="00172CEC">
              <w:t>1</w:t>
            </w:r>
          </w:p>
        </w:tc>
        <w:tc>
          <w:tcPr>
            <w:tcW w:w="6519" w:type="dxa"/>
            <w:tcBorders>
              <w:top w:val="nil"/>
              <w:left w:val="nil"/>
              <w:bottom w:val="nil"/>
              <w:right w:val="single" w:sz="4" w:space="0" w:color="auto"/>
            </w:tcBorders>
            <w:hideMark/>
          </w:tcPr>
          <w:p w14:paraId="5FA235F6" w14:textId="77777777" w:rsidR="00826AF7" w:rsidRPr="00172CEC" w:rsidRDefault="00826AF7" w:rsidP="00FA78B1">
            <w:pPr>
              <w:pStyle w:val="TAL"/>
            </w:pPr>
            <w:r w:rsidRPr="00172CEC">
              <w:t>Service level authentication and authorization was not successful</w:t>
            </w:r>
          </w:p>
        </w:tc>
      </w:tr>
      <w:tr w:rsidR="00826AF7" w:rsidRPr="00172CEC" w14:paraId="0DE7A844" w14:textId="77777777" w:rsidTr="00FA78B1">
        <w:trPr>
          <w:cantSplit/>
          <w:jc w:val="center"/>
          <w:ins w:id="126" w:author="NEC" w:date="2021-10-20T09:34:00Z"/>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43C18D46" w14:textId="77777777" w:rsidR="00826AF7" w:rsidRDefault="00826AF7" w:rsidP="00FA78B1">
            <w:pPr>
              <w:pStyle w:val="TAC"/>
              <w:rPr>
                <w:ins w:id="127" w:author="NEC" w:date="2021-10-20T09:34:00Z"/>
              </w:rPr>
            </w:pPr>
            <w:ins w:id="128" w:author="NEC" w:date="2021-10-20T09:34:00Z">
              <w:r>
                <w:t>1</w:t>
              </w:r>
            </w:ins>
          </w:p>
        </w:tc>
        <w:tc>
          <w:tcPr>
            <w:tcW w:w="284" w:type="dxa"/>
            <w:tcBorders>
              <w:top w:val="nil"/>
              <w:left w:val="dotted" w:sz="2" w:space="0" w:color="A6A6A6" w:themeColor="background1" w:themeShade="A6"/>
              <w:bottom w:val="nil"/>
              <w:right w:val="nil"/>
            </w:tcBorders>
          </w:tcPr>
          <w:p w14:paraId="735592F7" w14:textId="77777777" w:rsidR="00826AF7" w:rsidRPr="00172CEC" w:rsidRDefault="00826AF7" w:rsidP="00FA78B1">
            <w:pPr>
              <w:pStyle w:val="TAC"/>
              <w:rPr>
                <w:ins w:id="129" w:author="NEC" w:date="2021-10-20T09:34:00Z"/>
              </w:rPr>
            </w:pPr>
            <w:ins w:id="130" w:author="NEC" w:date="2021-10-20T09:34:00Z">
              <w:r>
                <w:t>0</w:t>
              </w:r>
            </w:ins>
          </w:p>
        </w:tc>
        <w:tc>
          <w:tcPr>
            <w:tcW w:w="6519" w:type="dxa"/>
            <w:tcBorders>
              <w:top w:val="nil"/>
              <w:left w:val="nil"/>
              <w:bottom w:val="nil"/>
              <w:right w:val="single" w:sz="4" w:space="0" w:color="auto"/>
            </w:tcBorders>
          </w:tcPr>
          <w:p w14:paraId="34F3F415" w14:textId="77777777" w:rsidR="00826AF7" w:rsidRPr="00172CEC" w:rsidRDefault="00826AF7" w:rsidP="00FA78B1">
            <w:pPr>
              <w:pStyle w:val="TAL"/>
              <w:rPr>
                <w:ins w:id="131" w:author="NEC" w:date="2021-10-20T09:34:00Z"/>
              </w:rPr>
            </w:pPr>
            <w:ins w:id="132" w:author="NEC" w:date="2021-10-20T09:34:00Z">
              <w:r>
                <w:t>USS not available</w:t>
              </w:r>
            </w:ins>
          </w:p>
        </w:tc>
      </w:tr>
      <w:tr w:rsidR="00826AF7" w:rsidRPr="00172CEC" w14:paraId="406BE348" w14:textId="77777777" w:rsidTr="00FA78B1">
        <w:trPr>
          <w:cantSplit/>
          <w:jc w:val="center"/>
          <w:ins w:id="133" w:author="NEC" w:date="2021-10-20T09:34:00Z"/>
        </w:trPr>
        <w:tc>
          <w:tcPr>
            <w:tcW w:w="284" w:type="dxa"/>
            <w:tcBorders>
              <w:top w:val="nil"/>
              <w:left w:val="single" w:sz="4" w:space="0" w:color="auto"/>
              <w:bottom w:val="dotted" w:sz="2" w:space="0" w:color="A6A6A6" w:themeColor="background1" w:themeShade="A6"/>
              <w:right w:val="dotted" w:sz="2" w:space="0" w:color="A6A6A6" w:themeColor="background1" w:themeShade="A6"/>
            </w:tcBorders>
          </w:tcPr>
          <w:p w14:paraId="0B2EFBFE" w14:textId="77777777" w:rsidR="00826AF7" w:rsidRDefault="00826AF7" w:rsidP="00FA78B1">
            <w:pPr>
              <w:pStyle w:val="TAC"/>
              <w:rPr>
                <w:ins w:id="134" w:author="NEC" w:date="2021-10-20T09:34:00Z"/>
              </w:rPr>
            </w:pPr>
            <w:ins w:id="135" w:author="NEC" w:date="2021-10-20T09:34:00Z">
              <w:r>
                <w:t>1</w:t>
              </w:r>
            </w:ins>
          </w:p>
        </w:tc>
        <w:tc>
          <w:tcPr>
            <w:tcW w:w="284" w:type="dxa"/>
            <w:tcBorders>
              <w:top w:val="nil"/>
              <w:left w:val="dotted" w:sz="2" w:space="0" w:color="A6A6A6" w:themeColor="background1" w:themeShade="A6"/>
              <w:bottom w:val="nil"/>
              <w:right w:val="nil"/>
            </w:tcBorders>
          </w:tcPr>
          <w:p w14:paraId="2485F719" w14:textId="77777777" w:rsidR="00826AF7" w:rsidRPr="00172CEC" w:rsidRDefault="00826AF7" w:rsidP="00FA78B1">
            <w:pPr>
              <w:pStyle w:val="TAC"/>
              <w:rPr>
                <w:ins w:id="136" w:author="NEC" w:date="2021-10-20T09:34:00Z"/>
                <w:lang w:eastAsia="ja-JP"/>
              </w:rPr>
            </w:pPr>
            <w:ins w:id="137" w:author="NEC" w:date="2021-10-20T09:35:00Z">
              <w:r>
                <w:rPr>
                  <w:rFonts w:hint="eastAsia"/>
                  <w:lang w:eastAsia="ja-JP"/>
                </w:rPr>
                <w:t>1</w:t>
              </w:r>
            </w:ins>
          </w:p>
        </w:tc>
        <w:tc>
          <w:tcPr>
            <w:tcW w:w="6519" w:type="dxa"/>
            <w:tcBorders>
              <w:top w:val="nil"/>
              <w:left w:val="nil"/>
              <w:bottom w:val="nil"/>
              <w:right w:val="single" w:sz="4" w:space="0" w:color="auto"/>
            </w:tcBorders>
          </w:tcPr>
          <w:p w14:paraId="426539EC" w14:textId="77777777" w:rsidR="00826AF7" w:rsidRPr="00172CEC" w:rsidRDefault="00826AF7" w:rsidP="00FA78B1">
            <w:pPr>
              <w:pStyle w:val="TAL"/>
              <w:rPr>
                <w:ins w:id="138" w:author="NEC" w:date="2021-10-20T09:34:00Z"/>
              </w:rPr>
            </w:pPr>
            <w:ins w:id="139" w:author="NEC" w:date="2021-10-20T09:35:00Z">
              <w:r w:rsidRPr="005F7EB0">
                <w:t>reserved</w:t>
              </w:r>
            </w:ins>
          </w:p>
        </w:tc>
      </w:tr>
      <w:tr w:rsidR="00826AF7" w:rsidRPr="00172CEC" w14:paraId="0ECB88DA" w14:textId="77777777" w:rsidTr="00FA78B1">
        <w:trPr>
          <w:cantSplit/>
          <w:jc w:val="center"/>
        </w:trPr>
        <w:tc>
          <w:tcPr>
            <w:tcW w:w="7087" w:type="dxa"/>
            <w:gridSpan w:val="3"/>
            <w:tcBorders>
              <w:top w:val="nil"/>
              <w:left w:val="single" w:sz="4" w:space="0" w:color="auto"/>
              <w:bottom w:val="nil"/>
              <w:right w:val="single" w:sz="4" w:space="0" w:color="auto"/>
            </w:tcBorders>
          </w:tcPr>
          <w:p w14:paraId="05FB251D" w14:textId="77777777" w:rsidR="00826AF7" w:rsidRPr="00172CEC" w:rsidRDefault="00826AF7" w:rsidP="00FA78B1">
            <w:pPr>
              <w:pStyle w:val="TAL"/>
              <w:rPr>
                <w:lang w:val="en-US"/>
              </w:rPr>
            </w:pPr>
          </w:p>
        </w:tc>
      </w:tr>
      <w:tr w:rsidR="00826AF7" w:rsidRPr="00172CEC" w14:paraId="129745F5" w14:textId="77777777" w:rsidTr="00FA78B1">
        <w:trPr>
          <w:cantSplit/>
          <w:jc w:val="center"/>
        </w:trPr>
        <w:tc>
          <w:tcPr>
            <w:tcW w:w="7087" w:type="dxa"/>
            <w:gridSpan w:val="3"/>
            <w:tcBorders>
              <w:top w:val="nil"/>
              <w:left w:val="single" w:sz="4" w:space="0" w:color="auto"/>
              <w:bottom w:val="single" w:sz="4" w:space="0" w:color="auto"/>
              <w:right w:val="single" w:sz="4" w:space="0" w:color="auto"/>
            </w:tcBorders>
            <w:hideMark/>
          </w:tcPr>
          <w:p w14:paraId="314DD954" w14:textId="77777777" w:rsidR="00826AF7" w:rsidRPr="00172CEC" w:rsidRDefault="00826AF7" w:rsidP="00FA78B1">
            <w:pPr>
              <w:pStyle w:val="TAL"/>
            </w:pPr>
            <w:r w:rsidRPr="00172CEC">
              <w:t xml:space="preserve">Bits </w:t>
            </w:r>
            <w:ins w:id="140" w:author="NEC" w:date="2021-10-21T11:08:00Z">
              <w:r>
                <w:rPr>
                  <w:rFonts w:hint="eastAsia"/>
                  <w:lang w:eastAsia="ja-JP"/>
                </w:rPr>
                <w:t>3</w:t>
              </w:r>
            </w:ins>
            <w:del w:id="141" w:author="NEC" w:date="2021-10-21T11:08:00Z">
              <w:r w:rsidRPr="00172CEC" w:rsidDel="00473C62">
                <w:delText>2</w:delText>
              </w:r>
            </w:del>
            <w:r w:rsidRPr="00172CEC">
              <w:t xml:space="preserve"> to 8 of octet 3 are spare and shall be coded as zero.</w:t>
            </w:r>
          </w:p>
        </w:tc>
      </w:tr>
    </w:tbl>
    <w:p w14:paraId="506384B2" w14:textId="77777777" w:rsidR="00826AF7" w:rsidRPr="007243C6" w:rsidRDefault="00826AF7" w:rsidP="00826AF7">
      <w:pPr>
        <w:rPr>
          <w:noProof/>
          <w:lang w:eastAsia="ja-JP"/>
        </w:rPr>
      </w:pPr>
    </w:p>
    <w:sectPr w:rsidR="00826AF7" w:rsidRPr="007243C6"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E7E0F" w14:textId="77777777" w:rsidR="00FE1CE0" w:rsidRDefault="00FE1CE0">
      <w:r>
        <w:separator/>
      </w:r>
    </w:p>
  </w:endnote>
  <w:endnote w:type="continuationSeparator" w:id="0">
    <w:p w14:paraId="2CDBAE58" w14:textId="77777777" w:rsidR="00FE1CE0" w:rsidRDefault="00FE1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38A149" w14:textId="77777777" w:rsidR="00FE1CE0" w:rsidRDefault="00FE1CE0">
      <w:r>
        <w:separator/>
      </w:r>
    </w:p>
  </w:footnote>
  <w:footnote w:type="continuationSeparator" w:id="0">
    <w:p w14:paraId="665B548F" w14:textId="77777777" w:rsidR="00FE1CE0" w:rsidRDefault="00FE1C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13FAB" w14:textId="77777777" w:rsidR="00673FAB" w:rsidRDefault="00673FAB">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1">
    <w15:presenceInfo w15:providerId="None" w15:userId="NE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1515C"/>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67D80"/>
    <w:rsid w:val="00374DD4"/>
    <w:rsid w:val="003B729C"/>
    <w:rsid w:val="003E1A36"/>
    <w:rsid w:val="00410371"/>
    <w:rsid w:val="00415C48"/>
    <w:rsid w:val="004242F1"/>
    <w:rsid w:val="00434669"/>
    <w:rsid w:val="0049517C"/>
    <w:rsid w:val="004A6835"/>
    <w:rsid w:val="004B75B7"/>
    <w:rsid w:val="004E1669"/>
    <w:rsid w:val="00512317"/>
    <w:rsid w:val="0051580D"/>
    <w:rsid w:val="005357C0"/>
    <w:rsid w:val="005377B2"/>
    <w:rsid w:val="00547111"/>
    <w:rsid w:val="00570453"/>
    <w:rsid w:val="00592D74"/>
    <w:rsid w:val="005E2C44"/>
    <w:rsid w:val="00621188"/>
    <w:rsid w:val="006257ED"/>
    <w:rsid w:val="00673FAB"/>
    <w:rsid w:val="00677E82"/>
    <w:rsid w:val="00687F82"/>
    <w:rsid w:val="00695808"/>
    <w:rsid w:val="006B46FB"/>
    <w:rsid w:val="006B5934"/>
    <w:rsid w:val="006D7625"/>
    <w:rsid w:val="006E21FB"/>
    <w:rsid w:val="00726525"/>
    <w:rsid w:val="00751825"/>
    <w:rsid w:val="0076678C"/>
    <w:rsid w:val="00791715"/>
    <w:rsid w:val="00792342"/>
    <w:rsid w:val="007977A8"/>
    <w:rsid w:val="007B512A"/>
    <w:rsid w:val="007C2097"/>
    <w:rsid w:val="007D6A07"/>
    <w:rsid w:val="007F7259"/>
    <w:rsid w:val="00803B82"/>
    <w:rsid w:val="008040A8"/>
    <w:rsid w:val="00822225"/>
    <w:rsid w:val="00826AF7"/>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00C3"/>
    <w:rsid w:val="00A62C7A"/>
    <w:rsid w:val="00A7671C"/>
    <w:rsid w:val="00AA2CBC"/>
    <w:rsid w:val="00AC5820"/>
    <w:rsid w:val="00AC766B"/>
    <w:rsid w:val="00AD1714"/>
    <w:rsid w:val="00AD1CD8"/>
    <w:rsid w:val="00B07D3E"/>
    <w:rsid w:val="00B258BB"/>
    <w:rsid w:val="00B468EF"/>
    <w:rsid w:val="00B67B97"/>
    <w:rsid w:val="00B827B7"/>
    <w:rsid w:val="00B968C8"/>
    <w:rsid w:val="00BA3EC5"/>
    <w:rsid w:val="00BA51D9"/>
    <w:rsid w:val="00BB5DFC"/>
    <w:rsid w:val="00BD279D"/>
    <w:rsid w:val="00BD6BB8"/>
    <w:rsid w:val="00BE70D2"/>
    <w:rsid w:val="00C37407"/>
    <w:rsid w:val="00C61A82"/>
    <w:rsid w:val="00C66BA2"/>
    <w:rsid w:val="00C75CB0"/>
    <w:rsid w:val="00C95985"/>
    <w:rsid w:val="00CA21C3"/>
    <w:rsid w:val="00CA780F"/>
    <w:rsid w:val="00CC5026"/>
    <w:rsid w:val="00CC68D0"/>
    <w:rsid w:val="00D00B7A"/>
    <w:rsid w:val="00D03F9A"/>
    <w:rsid w:val="00D06D51"/>
    <w:rsid w:val="00D24991"/>
    <w:rsid w:val="00D50255"/>
    <w:rsid w:val="00D66520"/>
    <w:rsid w:val="00D91B51"/>
    <w:rsid w:val="00DA3849"/>
    <w:rsid w:val="00DD1E05"/>
    <w:rsid w:val="00DE34CF"/>
    <w:rsid w:val="00DF27CE"/>
    <w:rsid w:val="00E02C44"/>
    <w:rsid w:val="00E03E7A"/>
    <w:rsid w:val="00E13F3D"/>
    <w:rsid w:val="00E34898"/>
    <w:rsid w:val="00E47A01"/>
    <w:rsid w:val="00E52437"/>
    <w:rsid w:val="00E8079D"/>
    <w:rsid w:val="00EB09B7"/>
    <w:rsid w:val="00EC02F2"/>
    <w:rsid w:val="00EE7D7C"/>
    <w:rsid w:val="00EF16DB"/>
    <w:rsid w:val="00F25012"/>
    <w:rsid w:val="00F25D98"/>
    <w:rsid w:val="00F300FB"/>
    <w:rsid w:val="00F36267"/>
    <w:rsid w:val="00F61968"/>
    <w:rsid w:val="00F67950"/>
    <w:rsid w:val="00F70D82"/>
    <w:rsid w:val="00FB6386"/>
    <w:rsid w:val="00FE1CE0"/>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EXCar">
    <w:name w:val="EX Car"/>
    <w:link w:val="EX"/>
    <w:qFormat/>
    <w:rsid w:val="00673FAB"/>
    <w:rPr>
      <w:rFonts w:ascii="Times New Roman" w:hAnsi="Times New Roman"/>
      <w:lang w:val="en-GB" w:eastAsia="en-US"/>
    </w:rPr>
  </w:style>
  <w:style w:type="paragraph" w:styleId="af1">
    <w:name w:val="Revision"/>
    <w:hidden/>
    <w:uiPriority w:val="99"/>
    <w:semiHidden/>
    <w:rsid w:val="00673FAB"/>
    <w:rPr>
      <w:rFonts w:ascii="Times New Roman" w:hAnsi="Times New Roman"/>
      <w:lang w:val="en-GB" w:eastAsia="en-US"/>
    </w:rPr>
  </w:style>
  <w:style w:type="character" w:customStyle="1" w:styleId="NOZchn">
    <w:name w:val="NO Zchn"/>
    <w:link w:val="NO"/>
    <w:qFormat/>
    <w:rsid w:val="00826AF7"/>
    <w:rPr>
      <w:rFonts w:ascii="Times New Roman" w:hAnsi="Times New Roman"/>
      <w:lang w:val="en-GB" w:eastAsia="en-US"/>
    </w:rPr>
  </w:style>
  <w:style w:type="character" w:customStyle="1" w:styleId="EditorsNoteChar">
    <w:name w:val="Editor's Note Char"/>
    <w:aliases w:val="EN Char"/>
    <w:link w:val="EditorsNote"/>
    <w:rsid w:val="00826AF7"/>
    <w:rPr>
      <w:rFonts w:ascii="Times New Roman" w:hAnsi="Times New Roman"/>
      <w:color w:val="FF0000"/>
      <w:lang w:val="en-GB" w:eastAsia="en-US"/>
    </w:rPr>
  </w:style>
  <w:style w:type="character" w:customStyle="1" w:styleId="TFChar">
    <w:name w:val="TF Char"/>
    <w:link w:val="TF"/>
    <w:locked/>
    <w:rsid w:val="00826AF7"/>
    <w:rPr>
      <w:rFonts w:ascii="Arial" w:hAnsi="Arial"/>
      <w:b/>
      <w:lang w:val="en-GB" w:eastAsia="en-US"/>
    </w:rPr>
  </w:style>
  <w:style w:type="character" w:customStyle="1" w:styleId="THChar">
    <w:name w:val="TH Char"/>
    <w:link w:val="TH"/>
    <w:qFormat/>
    <w:rsid w:val="00826AF7"/>
    <w:rPr>
      <w:rFonts w:ascii="Arial" w:hAnsi="Arial"/>
      <w:b/>
      <w:lang w:val="en-GB" w:eastAsia="en-US"/>
    </w:rPr>
  </w:style>
  <w:style w:type="character" w:customStyle="1" w:styleId="TALChar">
    <w:name w:val="TAL Char"/>
    <w:link w:val="TAL"/>
    <w:rsid w:val="00826AF7"/>
    <w:rPr>
      <w:rFonts w:ascii="Arial" w:hAnsi="Arial"/>
      <w:sz w:val="18"/>
      <w:lang w:val="en-GB" w:eastAsia="en-US"/>
    </w:rPr>
  </w:style>
  <w:style w:type="character" w:customStyle="1" w:styleId="TACChar">
    <w:name w:val="TAC Char"/>
    <w:link w:val="TAC"/>
    <w:locked/>
    <w:rsid w:val="00826AF7"/>
    <w:rPr>
      <w:rFonts w:ascii="Arial" w:hAnsi="Arial"/>
      <w:sz w:val="18"/>
      <w:lang w:val="en-GB" w:eastAsia="en-US"/>
    </w:rPr>
  </w:style>
  <w:style w:type="character" w:customStyle="1" w:styleId="TAHCar">
    <w:name w:val="TAH Car"/>
    <w:link w:val="TAH"/>
    <w:qFormat/>
    <w:rsid w:val="00826AF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0.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2</Pages>
  <Words>11474</Words>
  <Characters>65407</Characters>
  <Application>Microsoft Office Word</Application>
  <DocSecurity>0</DocSecurity>
  <Lines>545</Lines>
  <Paragraphs>1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1</cp:lastModifiedBy>
  <cp:revision>3</cp:revision>
  <cp:lastPrinted>1899-12-31T23:00:00Z</cp:lastPrinted>
  <dcterms:created xsi:type="dcterms:W3CDTF">2021-11-14T23:21:00Z</dcterms:created>
  <dcterms:modified xsi:type="dcterms:W3CDTF">2021-11-14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